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16du:dateUtc="2025-04-14T05: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16du:dateUtc="2025-04-14T05: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2F16A8" w:rsidP="00547111">
            <w:pPr>
              <w:pStyle w:val="CRCoverPage"/>
              <w:spacing w:after="0"/>
              <w:rPr>
                <w:noProof/>
              </w:rPr>
            </w:pPr>
            <w:fldSimple w:instr=" DOCPROPERTY  Cr#  \* MERGEFORMAT ">
              <w:r>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2F16A8"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16du:dateUtc="2025-04-14T05:59:00Z">
              <w:r>
                <w:rPr>
                  <w:rFonts w:hint="eastAsia"/>
                  <w:lang w:eastAsia="ko-KR"/>
                </w:rPr>
                <w:t>2025-04-18</w:t>
              </w:r>
            </w:ins>
            <w:del w:id="4" w:author="LGE (Youngdae)" w:date="2025-04-14T14:59:00Z" w16du:dateUtc="2025-04-14T05: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16du:dateUtc="2025-04-14T06: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16du:dateUtc="2025-04-14T06: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16du:dateUtc="2025-04-14T06:00:00Z"/>
                <w:rFonts w:ascii="Arial" w:eastAsia="MS Mincho" w:hAnsi="Arial"/>
                <w:b/>
                <w:szCs w:val="24"/>
                <w:highlight w:val="green"/>
                <w:lang w:eastAsia="en-GB"/>
              </w:rPr>
            </w:pPr>
            <w:ins w:id="8" w:author="LGE (Youngdae)" w:date="2025-04-14T15:00:00Z" w16du:dateUtc="2025-04-14T06:00:00Z">
              <w:r w:rsidRPr="00436804">
                <w:rPr>
                  <w:rFonts w:ascii="Arial" w:eastAsia="MS Mincho" w:hAnsi="Arial"/>
                  <w:b/>
                  <w:szCs w:val="24"/>
                  <w:highlight w:val="green"/>
                  <w:lang w:eastAsia="en-GB"/>
                </w:rPr>
                <w:t>[Post129bis][</w:t>
              </w:r>
              <w:proofErr w:type="gramStart"/>
              <w:r w:rsidRPr="00436804">
                <w:rPr>
                  <w:rFonts w:ascii="Arial" w:eastAsia="MS Mincho" w:hAnsi="Arial"/>
                  <w:b/>
                  <w:szCs w:val="24"/>
                  <w:highlight w:val="green"/>
                  <w:lang w:eastAsia="en-GB"/>
                </w:rPr>
                <w:t>411][</w:t>
              </w:r>
              <w:proofErr w:type="gramEnd"/>
              <w:r w:rsidRPr="00436804">
                <w:rPr>
                  <w:rFonts w:ascii="Arial" w:eastAsia="MS Mincho" w:hAnsi="Arial"/>
                  <w:b/>
                  <w:szCs w:val="24"/>
                  <w:highlight w:val="green"/>
                  <w:lang w:eastAsia="en-GB"/>
                </w:rPr>
                <w:t xml:space="preserve">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16du:dateUtc="2025-04-14T06:00:00Z"/>
                <w:rFonts w:ascii="Arial" w:eastAsia="MS Mincho" w:hAnsi="Arial"/>
                <w:szCs w:val="24"/>
                <w:highlight w:val="green"/>
                <w:lang w:eastAsia="en-GB"/>
              </w:rPr>
            </w:pPr>
            <w:ins w:id="10" w:author="LGE (Youngdae)" w:date="2025-04-14T15:00:00Z" w16du:dateUtc="2025-04-14T06: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16du:dateUtc="2025-04-14T06:00:00Z"/>
                <w:rFonts w:ascii="Arial" w:eastAsia="MS Mincho" w:hAnsi="Arial"/>
                <w:szCs w:val="24"/>
                <w:highlight w:val="green"/>
                <w:lang w:eastAsia="en-GB"/>
              </w:rPr>
            </w:pPr>
            <w:ins w:id="12" w:author="LGE (Youngdae)" w:date="2025-04-14T15:00:00Z" w16du:dateUtc="2025-04-14T06: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16du:dateUtc="2025-04-14T06:00:00Z"/>
                <w:rFonts w:ascii="Arial" w:eastAsia="MS Mincho" w:hAnsi="Arial"/>
                <w:szCs w:val="24"/>
                <w:lang w:eastAsia="en-GB"/>
              </w:rPr>
            </w:pPr>
            <w:ins w:id="14" w:author="LGE (Youngdae)" w:date="2025-04-14T15:00:00Z" w16du:dateUtc="2025-04-14T06: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rFonts w:hint="eastAsia"/>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16du:dateUtc="2025-04-14T06:05:00Z"/>
                <w:rFonts w:ascii="Arial" w:hAnsi="Arial"/>
                <w:szCs w:val="24"/>
                <w:highlight w:val="green"/>
                <w:lang w:eastAsia="ko-KR"/>
              </w:rPr>
            </w:pPr>
            <w:ins w:id="16" w:author="LGE (Youngdae)" w:date="2025-04-14T15:01:00Z" w16du:dateUtc="2025-04-14T06:01:00Z">
              <w:r w:rsidRPr="00627EB4">
                <w:rPr>
                  <w:rFonts w:ascii="Arial" w:eastAsia="MS Mincho" w:hAnsi="Arial" w:hint="eastAsia"/>
                  <w:szCs w:val="24"/>
                  <w:highlight w:val="green"/>
                  <w:lang w:eastAsia="en-GB"/>
                </w:rPr>
                <w:t xml:space="preserve">Note: </w:t>
              </w:r>
            </w:ins>
            <w:ins w:id="17" w:author="LGE (Youngdae)" w:date="2025-04-14T15:06:00Z" w16du:dateUtc="2025-04-14T06:06:00Z">
              <w:r w:rsidR="004A0329">
                <w:rPr>
                  <w:rFonts w:ascii="Arial" w:hAnsi="Arial" w:hint="eastAsia"/>
                  <w:szCs w:val="24"/>
                  <w:highlight w:val="green"/>
                  <w:lang w:eastAsia="ko-KR"/>
                </w:rPr>
                <w:t>T</w:t>
              </w:r>
            </w:ins>
            <w:ins w:id="18" w:author="LGE (Youngdae)" w:date="2025-04-14T15:01:00Z" w16du:dateUtc="2025-04-14T06:01:00Z">
              <w:r w:rsidRPr="00627EB4">
                <w:rPr>
                  <w:rFonts w:ascii="Arial" w:eastAsia="MS Mincho" w:hAnsi="Arial" w:hint="eastAsia"/>
                  <w:szCs w:val="24"/>
                  <w:highlight w:val="green"/>
                  <w:lang w:eastAsia="en-GB"/>
                </w:rPr>
                <w:t xml:space="preserve">his </w:t>
              </w:r>
            </w:ins>
            <w:ins w:id="19" w:author="LGE (Youngdae)" w:date="2025-04-14T15:02:00Z" w16du:dateUtc="2025-04-14T06:02:00Z">
              <w:r w:rsidRPr="00627EB4">
                <w:rPr>
                  <w:rFonts w:ascii="Arial" w:eastAsia="MS Mincho" w:hAnsi="Arial" w:hint="eastAsia"/>
                  <w:szCs w:val="24"/>
                  <w:highlight w:val="green"/>
                  <w:lang w:eastAsia="en-GB"/>
                </w:rPr>
                <w:t xml:space="preserve">running </w:t>
              </w:r>
            </w:ins>
            <w:ins w:id="20" w:author="LGE (Youngdae)" w:date="2025-04-14T15:01:00Z" w16du:dateUtc="2025-04-14T06:01:00Z">
              <w:r w:rsidRPr="00627EB4">
                <w:rPr>
                  <w:rFonts w:ascii="Arial" w:eastAsia="MS Mincho" w:hAnsi="Arial" w:hint="eastAsia"/>
                  <w:szCs w:val="24"/>
                  <w:highlight w:val="green"/>
                  <w:lang w:eastAsia="en-GB"/>
                </w:rPr>
                <w:t xml:space="preserve">CR is only </w:t>
              </w:r>
            </w:ins>
            <w:ins w:id="21" w:author="LGE (Youngdae)" w:date="2025-04-14T15:02:00Z" w16du:dateUtc="2025-04-14T06:02:00Z">
              <w:r w:rsidRPr="00627EB4">
                <w:rPr>
                  <w:rFonts w:ascii="Arial" w:eastAsia="MS Mincho" w:hAnsi="Arial" w:hint="eastAsia"/>
                  <w:szCs w:val="24"/>
                  <w:highlight w:val="green"/>
                  <w:lang w:eastAsia="en-GB"/>
                </w:rPr>
                <w:t>intended to update</w:t>
              </w:r>
            </w:ins>
            <w:ins w:id="22" w:author="LGE (Youngdae)" w:date="2025-04-14T15:01:00Z" w16du:dateUtc="2025-04-14T06:01:00Z">
              <w:r w:rsidRPr="00627EB4">
                <w:rPr>
                  <w:rFonts w:ascii="Arial" w:eastAsia="MS Mincho" w:hAnsi="Arial" w:hint="eastAsia"/>
                  <w:szCs w:val="24"/>
                  <w:highlight w:val="green"/>
                  <w:lang w:eastAsia="en-GB"/>
                </w:rPr>
                <w:t xml:space="preserve"> clause 3.2</w:t>
              </w:r>
            </w:ins>
            <w:ins w:id="23" w:author="LGE (Youngdae)" w:date="2025-04-14T15:02:00Z" w16du:dateUtc="2025-04-14T06:02:00Z">
              <w:r w:rsidRPr="00627EB4">
                <w:rPr>
                  <w:rFonts w:ascii="Arial" w:eastAsia="MS Mincho" w:hAnsi="Arial" w:hint="eastAsia"/>
                  <w:szCs w:val="24"/>
                  <w:highlight w:val="green"/>
                  <w:lang w:eastAsia="en-GB"/>
                </w:rPr>
                <w:t xml:space="preserve"> from </w:t>
              </w:r>
            </w:ins>
            <w:ins w:id="24" w:author="LGE (Youngdae)" w:date="2025-04-14T15:03:00Z" w16du:dateUtc="2025-04-14T06:03:00Z">
              <w:r w:rsidRPr="00627EB4">
                <w:rPr>
                  <w:rFonts w:ascii="Arial" w:eastAsia="MS Mincho" w:hAnsi="Arial" w:hint="eastAsia"/>
                  <w:szCs w:val="24"/>
                  <w:highlight w:val="green"/>
                  <w:lang w:eastAsia="en-GB"/>
                </w:rPr>
                <w:t xml:space="preserve">CR to 38.300 in </w:t>
              </w:r>
            </w:ins>
            <w:ins w:id="25" w:author="LGE (Youngdae)" w:date="2025-04-14T15:02:00Z" w16du:dateUtc="2025-04-14T06:02:00Z">
              <w:r w:rsidRPr="00627EB4">
                <w:rPr>
                  <w:rFonts w:ascii="Arial" w:eastAsia="MS Mincho" w:hAnsi="Arial"/>
                  <w:szCs w:val="24"/>
                  <w:highlight w:val="green"/>
                  <w:lang w:eastAsia="en-GB"/>
                </w:rPr>
                <w:t>R2-2503076</w:t>
              </w:r>
            </w:ins>
            <w:ins w:id="26" w:author="LGE (Youngdae)" w:date="2025-04-14T15:06:00Z" w16du:dateUtc="2025-04-14T06: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w:t>
              </w:r>
              <w:proofErr w:type="gramStart"/>
              <w:r w:rsidR="004A0329" w:rsidRPr="00627EB4">
                <w:rPr>
                  <w:rFonts w:ascii="Arial" w:eastAsia="MS Mincho" w:hAnsi="Arial"/>
                  <w:szCs w:val="24"/>
                  <w:highlight w:val="green"/>
                  <w:lang w:eastAsia="en-GB"/>
                </w:rPr>
                <w:t>411][</w:t>
              </w:r>
              <w:proofErr w:type="gramEnd"/>
              <w:r w:rsidR="004A0329" w:rsidRPr="00627EB4">
                <w:rPr>
                  <w:rFonts w:ascii="Arial" w:eastAsia="MS Mincho" w:hAnsi="Arial"/>
                  <w:szCs w:val="24"/>
                  <w:highlight w:val="green"/>
                  <w:lang w:eastAsia="en-GB"/>
                </w:rPr>
                <w:t>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16du:dateUtc="2025-04-14T06:01:00Z"/>
                <w:rFonts w:ascii="Arial" w:hAnsi="Arial" w:hint="eastAsia"/>
                <w:szCs w:val="24"/>
                <w:highlight w:val="green"/>
                <w:lang w:eastAsia="ko-KR"/>
              </w:rPr>
            </w:pPr>
          </w:p>
          <w:p w14:paraId="02F01EC8" w14:textId="37F5BC8C" w:rsidR="002136EC" w:rsidRPr="00436804" w:rsidRDefault="002136EC" w:rsidP="002136EC">
            <w:pPr>
              <w:pStyle w:val="af3"/>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af3"/>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af3"/>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af3"/>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af3"/>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16du:dateUtc="2025-04-14T07: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rFonts w:hint="eastAsia"/>
          <w:lang w:eastAsia="ko-KR"/>
        </w:rPr>
      </w:pPr>
      <w:commentRangeStart w:id="37"/>
      <w:ins w:id="38" w:author="LGE (Youngdae)" w:date="2025-04-14T16:35:00Z" w16du:dateUtc="2025-04-14T07:35:00Z">
        <w:r w:rsidRPr="00697F48">
          <w:rPr>
            <w:rFonts w:hint="eastAsia"/>
            <w:b/>
            <w:bCs/>
            <w:highlight w:val="green"/>
            <w:lang w:eastAsia="ko-KR"/>
          </w:rPr>
          <w:t>Child UE</w:t>
        </w:r>
      </w:ins>
      <w:commentRangeEnd w:id="37"/>
      <w:ins w:id="39" w:author="LGE (Youngdae)" w:date="2025-04-14T19:06:00Z" w16du:dateUtc="2025-04-14T10:06:00Z">
        <w:r w:rsidR="004A577A">
          <w:rPr>
            <w:rStyle w:val="ab"/>
          </w:rPr>
          <w:commentReference w:id="37"/>
        </w:r>
      </w:ins>
      <w:ins w:id="40" w:author="LGE (Youngdae)" w:date="2025-04-14T16:35:00Z" w16du:dateUtc="2025-04-14T07:35:00Z">
        <w:r w:rsidRPr="00697F48">
          <w:rPr>
            <w:rFonts w:hint="eastAsia"/>
            <w:b/>
            <w:bCs/>
            <w:highlight w:val="green"/>
            <w:lang w:eastAsia="ko-KR"/>
          </w:rPr>
          <w:t>:</w:t>
        </w:r>
        <w:r w:rsidRPr="00697F48">
          <w:rPr>
            <w:rFonts w:hint="eastAsia"/>
            <w:highlight w:val="green"/>
            <w:lang w:eastAsia="ko-KR"/>
          </w:rPr>
          <w:t xml:space="preserve"> </w:t>
        </w:r>
      </w:ins>
      <w:ins w:id="41" w:author="LGE (Youngdae)" w:date="2025-04-14T16:36:00Z" w16du:dateUtc="2025-04-14T07:36:00Z">
        <w:r w:rsidRPr="00697F48">
          <w:rPr>
            <w:rFonts w:hint="eastAsia"/>
            <w:highlight w:val="green"/>
            <w:lang w:eastAsia="ko-KR"/>
          </w:rPr>
          <w:t xml:space="preserve">A </w:t>
        </w:r>
      </w:ins>
      <w:ins w:id="42" w:author="LGE (Youngdae)" w:date="2025-04-14T16:37:00Z" w16du:dateUtc="2025-04-14T07:37:00Z">
        <w:r w:rsidRPr="00697F48">
          <w:rPr>
            <w:rFonts w:hint="eastAsia"/>
            <w:highlight w:val="green"/>
            <w:lang w:eastAsia="ko-KR"/>
          </w:rPr>
          <w:t xml:space="preserve">U2N </w:t>
        </w:r>
      </w:ins>
      <w:ins w:id="43" w:author="LGE (Youngdae)" w:date="2025-04-14T16:40:00Z" w16du:dateUtc="2025-04-14T07:40:00Z">
        <w:r w:rsidR="00EF205B" w:rsidRPr="00697F48">
          <w:rPr>
            <w:rFonts w:hint="eastAsia"/>
            <w:highlight w:val="green"/>
            <w:lang w:eastAsia="ko-KR"/>
          </w:rPr>
          <w:t>Remote</w:t>
        </w:r>
      </w:ins>
      <w:ins w:id="44" w:author="LGE (Youngdae)" w:date="2025-04-14T16:37:00Z" w16du:dateUtc="2025-04-14T07:37:00Z">
        <w:r w:rsidRPr="00697F48">
          <w:rPr>
            <w:rFonts w:hint="eastAsia"/>
            <w:highlight w:val="green"/>
            <w:lang w:eastAsia="ko-KR"/>
          </w:rPr>
          <w:t xml:space="preserve"> UE </w:t>
        </w:r>
      </w:ins>
      <w:ins w:id="45" w:author="LGE (Youngdae)" w:date="2025-04-14T16:40:00Z" w16du:dateUtc="2025-04-14T07:40:00Z">
        <w:r w:rsidR="00EF205B" w:rsidRPr="00697F48">
          <w:rPr>
            <w:rFonts w:hint="eastAsia"/>
            <w:highlight w:val="green"/>
            <w:lang w:eastAsia="ko-KR"/>
          </w:rPr>
          <w:t xml:space="preserve">or a U2N Relay UE </w:t>
        </w:r>
      </w:ins>
      <w:ins w:id="46" w:author="LGE (Youngdae)" w:date="2025-04-14T16:39:00Z" w16du:dateUtc="2025-04-14T07:39:00Z">
        <w:r w:rsidR="00EF205B" w:rsidRPr="00697F48">
          <w:rPr>
            <w:rFonts w:hint="eastAsia"/>
            <w:highlight w:val="green"/>
            <w:lang w:eastAsia="ko-KR"/>
          </w:rPr>
          <w:t>in downstream direction from a</w:t>
        </w:r>
      </w:ins>
      <w:ins w:id="47" w:author="LGE (Youngdae)" w:date="2025-04-14T16:40:00Z" w16du:dateUtc="2025-04-14T07:40:00Z">
        <w:r w:rsidR="00EF205B" w:rsidRPr="00697F48">
          <w:rPr>
            <w:rFonts w:hint="eastAsia"/>
            <w:highlight w:val="green"/>
            <w:lang w:eastAsia="ko-KR"/>
          </w:rPr>
          <w:t>ny</w:t>
        </w:r>
      </w:ins>
      <w:ins w:id="48" w:author="LGE (Youngdae)" w:date="2025-04-14T16:39:00Z" w16du:dateUtc="2025-04-14T07:39:00Z">
        <w:r w:rsidR="00EF205B" w:rsidRPr="00697F48">
          <w:rPr>
            <w:rFonts w:hint="eastAsia"/>
            <w:highlight w:val="green"/>
            <w:lang w:eastAsia="ko-KR"/>
          </w:rPr>
          <w:t xml:space="preserve"> </w:t>
        </w:r>
      </w:ins>
      <w:ins w:id="49" w:author="LGE (Youngdae)" w:date="2025-04-14T16:40:00Z" w16du:dateUtc="2025-04-14T07:40:00Z">
        <w:r w:rsidR="00EF205B" w:rsidRPr="00697F48">
          <w:rPr>
            <w:rFonts w:hint="eastAsia"/>
            <w:highlight w:val="green"/>
            <w:lang w:eastAsia="ko-KR"/>
          </w:rPr>
          <w:t xml:space="preserve">other </w:t>
        </w:r>
      </w:ins>
      <w:ins w:id="50" w:author="LGE (Youngdae)" w:date="2025-04-14T16:39:00Z" w16du:dateUtc="2025-04-14T07:39:00Z">
        <w:r w:rsidR="00EF205B" w:rsidRPr="00697F48">
          <w:rPr>
            <w:rFonts w:hint="eastAsia"/>
            <w:highlight w:val="green"/>
            <w:lang w:eastAsia="ko-KR"/>
          </w:rPr>
          <w:t xml:space="preserve">U2N Relay </w:t>
        </w:r>
      </w:ins>
      <w:ins w:id="51" w:author="LGE (Youngdae)" w:date="2025-04-14T16:40:00Z" w16du:dateUtc="2025-04-14T07:40:00Z">
        <w:r w:rsidR="00EF205B" w:rsidRPr="00697F48">
          <w:rPr>
            <w:rFonts w:hint="eastAsia"/>
            <w:highlight w:val="green"/>
            <w:lang w:eastAsia="ko-KR"/>
          </w:rPr>
          <w:t>UE</w:t>
        </w:r>
      </w:ins>
      <w:ins w:id="52" w:author="LGE (Youngdae)" w:date="2025-04-14T16:41:00Z" w16du:dateUtc="2025-04-14T07:41:00Z">
        <w:r w:rsidR="00EF205B" w:rsidRPr="00697F48">
          <w:rPr>
            <w:rFonts w:hint="eastAsia"/>
            <w:highlight w:val="green"/>
            <w:lang w:eastAsia="ko-KR"/>
          </w:rPr>
          <w:t xml:space="preserve"> for </w:t>
        </w:r>
      </w:ins>
      <w:ins w:id="53" w:author="LGE (Youngdae)" w:date="2025-04-14T17:52:00Z" w16du:dateUtc="2025-04-14T08:52:00Z">
        <w:r w:rsidR="0032196F">
          <w:rPr>
            <w:rFonts w:hint="eastAsia"/>
            <w:highlight w:val="green"/>
            <w:lang w:eastAsia="ko-KR"/>
          </w:rPr>
          <w:t xml:space="preserve">serving the U2N Remote UE in </w:t>
        </w:r>
      </w:ins>
      <w:ins w:id="54" w:author="LGE (Youngdae)" w:date="2025-04-14T16:41:00Z" w16du:dateUtc="2025-04-14T07:41:00Z">
        <w:r w:rsidR="00EF205B" w:rsidRPr="00697F48">
          <w:rPr>
            <w:rFonts w:hint="eastAsia"/>
            <w:highlight w:val="green"/>
            <w:lang w:eastAsia="ko-KR"/>
          </w:rPr>
          <w:t>U2N</w:t>
        </w:r>
      </w:ins>
      <w:ins w:id="55" w:author="LGE (Youngdae)" w:date="2025-04-14T16:42:00Z" w16du:dateUtc="2025-04-14T07:42:00Z">
        <w:r w:rsidR="00EF205B" w:rsidRPr="00697F48">
          <w:rPr>
            <w:rFonts w:hint="eastAsia"/>
            <w:highlight w:val="green"/>
            <w:lang w:eastAsia="ko-KR"/>
          </w:rPr>
          <w:t xml:space="preserve"> Relay</w:t>
        </w:r>
      </w:ins>
      <w:ins w:id="56" w:author="LGE (Youngdae)" w:date="2025-04-14T16:41:00Z" w16du:dateUtc="2025-04-14T07:41:00Z">
        <w:r w:rsidR="00EF205B" w:rsidRPr="00697F48">
          <w:rPr>
            <w:rFonts w:hint="eastAsia"/>
            <w:highlight w:val="green"/>
            <w:lang w:eastAsia="ko-KR"/>
          </w:rPr>
          <w:t xml:space="preserve"> communication</w:t>
        </w:r>
      </w:ins>
      <w:ins w:id="57" w:author="LGE (Youngdae)" w:date="2025-04-14T19:06:00Z" w16du:dateUtc="2025-04-14T10:06:00Z">
        <w:r w:rsidR="004A577A">
          <w:rPr>
            <w:rFonts w:hint="eastAsia"/>
            <w:lang w:eastAsia="ko-KR"/>
          </w:rPr>
          <w:t>.</w:t>
        </w:r>
      </w:ins>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xml:space="preserve">: a type of UE-to-Network transmission path, where data is transmitted between a UE and the network without </w:t>
      </w:r>
      <w:proofErr w:type="spellStart"/>
      <w:r w:rsidRPr="00D36F9D">
        <w:t>sidelink</w:t>
      </w:r>
      <w:proofErr w:type="spellEnd"/>
      <w:r w:rsidRPr="00D36F9D">
        <w:t xml:space="preserve"> relaying.</w:t>
      </w:r>
    </w:p>
    <w:p w14:paraId="21A2FA32" w14:textId="40452CC3" w:rsidR="006F08AE" w:rsidRPr="00D36F9D" w:rsidRDefault="008A51BB" w:rsidP="0038514E">
      <w:r w:rsidRPr="00D36F9D">
        <w:rPr>
          <w:b/>
        </w:rPr>
        <w:t>Downstream</w:t>
      </w:r>
      <w:r w:rsidRPr="00D36F9D">
        <w:t>: direction toward child node or UE in IAB-topology</w:t>
      </w:r>
      <w:ins w:id="58" w:author="LGE (Youngdae)" w:date="2025-04-14T17:26:00Z" w16du:dateUtc="2025-04-14T08: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맑은 고딕"/>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59" w:author="LGE (Youngdae)" w:date="2025-04-14T18:17:00Z" w16du:dateUtc="2025-04-14T09: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0" w:author="LGE (Youngdae)" w:date="2025-04-14T19:07:00Z" w16du:dateUtc="2025-04-14T10:07:00Z"/>
          <w:highlight w:val="green"/>
        </w:rPr>
      </w:pPr>
      <w:commentRangeStart w:id="61"/>
      <w:ins w:id="62" w:author="LGE (Youngdae)" w:date="2025-04-14T18:17:00Z" w16du:dateUtc="2025-04-14T09:17:00Z">
        <w:r w:rsidRPr="00801E1F">
          <w:rPr>
            <w:rFonts w:hint="eastAsia"/>
            <w:b/>
            <w:bCs/>
            <w:highlight w:val="green"/>
            <w:lang w:eastAsia="ko-KR"/>
          </w:rPr>
          <w:lastRenderedPageBreak/>
          <w:t>First</w:t>
        </w:r>
        <w:r w:rsidRPr="00801E1F">
          <w:rPr>
            <w:rFonts w:hint="eastAsia"/>
            <w:b/>
            <w:bCs/>
            <w:highlight w:val="green"/>
            <w:lang w:eastAsia="ko-KR"/>
          </w:rPr>
          <w:t xml:space="preserve"> </w:t>
        </w:r>
      </w:ins>
      <w:commentRangeEnd w:id="61"/>
      <w:ins w:id="63" w:author="LGE (Youngdae)" w:date="2025-04-14T19:07:00Z" w16du:dateUtc="2025-04-14T10:07:00Z">
        <w:r w:rsidR="004A577A">
          <w:rPr>
            <w:rStyle w:val="ab"/>
          </w:rPr>
          <w:commentReference w:id="61"/>
        </w:r>
      </w:ins>
      <w:ins w:id="64" w:author="LGE (Youngdae)" w:date="2025-04-14T18:17:00Z" w16du:dateUtc="2025-04-14T09:17:00Z">
        <w:r w:rsidRPr="00801E1F">
          <w:rPr>
            <w:rFonts w:hint="eastAsia"/>
            <w:b/>
            <w:bCs/>
            <w:highlight w:val="green"/>
            <w:lang w:eastAsia="ko-KR"/>
          </w:rPr>
          <w:t>U2N Relay UE</w:t>
        </w:r>
        <w:r w:rsidRPr="00801E1F">
          <w:rPr>
            <w:rFonts w:hint="eastAsia"/>
            <w:highlight w:val="green"/>
            <w:lang w:eastAsia="ko-KR"/>
          </w:rPr>
          <w:t>: a</w:t>
        </w:r>
      </w:ins>
      <w:ins w:id="65" w:author="LGE (Youngdae)" w:date="2025-04-14T18:19:00Z" w16du:dateUtc="2025-04-14T09:19:00Z">
        <w:r>
          <w:rPr>
            <w:rFonts w:hint="eastAsia"/>
            <w:highlight w:val="green"/>
            <w:lang w:eastAsia="ko-KR"/>
          </w:rPr>
          <w:t>n Intermediate</w:t>
        </w:r>
      </w:ins>
      <w:ins w:id="66" w:author="LGE (Youngdae)" w:date="2025-04-14T18:17:00Z" w16du:dateUtc="2025-04-14T09:17:00Z">
        <w:r w:rsidRPr="00801E1F">
          <w:rPr>
            <w:rFonts w:hint="eastAsia"/>
            <w:highlight w:val="green"/>
            <w:lang w:eastAsia="ko-KR"/>
          </w:rPr>
          <w:t xml:space="preserve"> U2N Relay UE having both PC5 connection to parent U2N Relay UE and PC5 connection to </w:t>
        </w:r>
      </w:ins>
      <w:ins w:id="67" w:author="LGE (Youngdae)" w:date="2025-04-14T18:47:00Z" w16du:dateUtc="2025-04-14T09:47:00Z">
        <w:r w:rsidR="00F13705">
          <w:rPr>
            <w:rFonts w:hint="eastAsia"/>
            <w:highlight w:val="green"/>
            <w:lang w:eastAsia="ko-KR"/>
          </w:rPr>
          <w:t xml:space="preserve">a </w:t>
        </w:r>
      </w:ins>
      <w:ins w:id="68" w:author="LGE (Youngdae)" w:date="2025-04-14T18:17:00Z" w16du:dateUtc="2025-04-14T09:17:00Z">
        <w:r w:rsidRPr="00801E1F">
          <w:rPr>
            <w:rFonts w:hint="eastAsia"/>
            <w:highlight w:val="green"/>
            <w:lang w:eastAsia="ko-KR"/>
          </w:rPr>
          <w:t xml:space="preserve">U2N Remote UE for serving </w:t>
        </w:r>
      </w:ins>
      <w:ins w:id="69" w:author="LGE (Youngdae)" w:date="2025-04-14T18:47:00Z" w16du:dateUtc="2025-04-14T09:47:00Z">
        <w:r w:rsidR="00F13705">
          <w:rPr>
            <w:rFonts w:hint="eastAsia"/>
            <w:highlight w:val="green"/>
            <w:lang w:eastAsia="ko-KR"/>
          </w:rPr>
          <w:t>the</w:t>
        </w:r>
      </w:ins>
      <w:ins w:id="70" w:author="LGE (Youngdae)" w:date="2025-04-14T18:17:00Z" w16du:dateUtc="2025-04-14T09:17:00Z">
        <w:r w:rsidRPr="00801E1F">
          <w:rPr>
            <w:rFonts w:hint="eastAsia"/>
            <w:highlight w:val="green"/>
            <w:lang w:eastAsia="ko-KR"/>
          </w:rPr>
          <w:t xml:space="preserve"> U2N Remote UE in case of multi-hop L2 U2N Relay communication.</w:t>
        </w:r>
      </w:ins>
      <w:ins w:id="71" w:author="LGE (Youngdae)" w:date="2025-04-14T18:48:00Z" w16du:dateUtc="2025-04-14T09:48:00Z">
        <w:r w:rsidR="00F13705" w:rsidRPr="00F13705">
          <w:rPr>
            <w:highlight w:val="green"/>
            <w:lang w:eastAsia="ko-KR"/>
          </w:rPr>
          <w:t xml:space="preserve"> </w:t>
        </w:r>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r w:rsidR="00F13705" w:rsidRPr="00E345DF">
          <w:rPr>
            <w:rFonts w:hint="eastAsia"/>
            <w:highlight w:val="green"/>
            <w:lang w:eastAsia="ko-KR"/>
          </w:rPr>
          <w:t>.</w:t>
        </w:r>
      </w:ins>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72" w:author="Seoyoung 5" w:date="2025-04-09T17:42:00Z" w16du:dateUtc="2025-04-09T08: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73" w:author="Seoyoung 5" w:date="2025-04-09T17:43:00Z" w16du:dateUtc="2025-04-09T08:43:00Z">
        <w:r w:rsidRPr="00645070">
          <w:rPr>
            <w:rFonts w:hint="eastAsia"/>
            <w:b/>
            <w:bCs/>
            <w:lang w:eastAsia="ko-KR"/>
          </w:rPr>
          <w:t>Intermediate U2N Relay UE</w:t>
        </w:r>
        <w:r>
          <w:rPr>
            <w:rFonts w:hint="eastAsia"/>
            <w:lang w:eastAsia="ko-KR"/>
          </w:rPr>
          <w:t xml:space="preserve">: a U2N Relay UE having both </w:t>
        </w:r>
        <w:commentRangeStart w:id="74"/>
        <w:del w:id="75" w:author="LGE (Youngdae)" w:date="2025-04-14T17:47:00Z" w16du:dateUtc="2025-04-14T08:47:00Z">
          <w:r w:rsidRPr="00FC048F" w:rsidDel="00FC048F">
            <w:rPr>
              <w:rFonts w:hint="eastAsia"/>
              <w:highlight w:val="green"/>
              <w:lang w:eastAsia="ko-KR"/>
            </w:rPr>
            <w:delText>sidelink</w:delText>
          </w:r>
        </w:del>
      </w:ins>
      <w:ins w:id="76" w:author="LGE (Youngdae)" w:date="2025-04-14T17:47:00Z" w16du:dateUtc="2025-04-14T08:47:00Z">
        <w:r w:rsidR="00FC048F" w:rsidRPr="00FC048F">
          <w:rPr>
            <w:rFonts w:hint="eastAsia"/>
            <w:highlight w:val="green"/>
            <w:lang w:eastAsia="ko-KR"/>
          </w:rPr>
          <w:t>PC5</w:t>
        </w:r>
      </w:ins>
      <w:ins w:id="77" w:author="Seoyoung 5" w:date="2025-04-09T17:43:00Z" w16du:dateUtc="2025-04-09T08:43:00Z">
        <w:r>
          <w:rPr>
            <w:rFonts w:hint="eastAsia"/>
            <w:lang w:eastAsia="ko-KR"/>
          </w:rPr>
          <w:t xml:space="preserve"> </w:t>
        </w:r>
      </w:ins>
      <w:commentRangeEnd w:id="74"/>
      <w:r w:rsidR="004A577A">
        <w:rPr>
          <w:rStyle w:val="ab"/>
        </w:rPr>
        <w:commentReference w:id="74"/>
      </w:r>
      <w:ins w:id="78" w:author="Seoyoung 5" w:date="2025-04-09T17:43:00Z" w16du:dateUtc="2025-04-09T08:43:00Z">
        <w:r>
          <w:rPr>
            <w:rFonts w:hint="eastAsia"/>
            <w:lang w:eastAsia="ko-KR"/>
          </w:rPr>
          <w:t xml:space="preserve">connection to the parent U2N Relay UE and </w:t>
        </w:r>
        <w:del w:id="79" w:author="LGE (Youngdae)" w:date="2025-04-14T17:47:00Z" w16du:dateUtc="2025-04-14T08:47:00Z">
          <w:r w:rsidRPr="00FC048F" w:rsidDel="00FC048F">
            <w:rPr>
              <w:rFonts w:hint="eastAsia"/>
              <w:highlight w:val="green"/>
              <w:lang w:eastAsia="ko-KR"/>
            </w:rPr>
            <w:delText>sidlink</w:delText>
          </w:r>
        </w:del>
      </w:ins>
      <w:ins w:id="80" w:author="LGE (Youngdae)" w:date="2025-04-14T17:47:00Z" w16du:dateUtc="2025-04-14T08:47:00Z">
        <w:r w:rsidR="00FC048F" w:rsidRPr="00FC048F">
          <w:rPr>
            <w:rFonts w:hint="eastAsia"/>
            <w:highlight w:val="green"/>
            <w:lang w:eastAsia="ko-KR"/>
          </w:rPr>
          <w:t>PC5</w:t>
        </w:r>
      </w:ins>
      <w:ins w:id="81" w:author="Seoyoung 5" w:date="2025-04-09T17:43:00Z" w16du:dateUtc="2025-04-09T08:43:00Z">
        <w:r>
          <w:rPr>
            <w:rFonts w:hint="eastAsia"/>
            <w:lang w:eastAsia="ko-KR"/>
          </w:rPr>
          <w:t xml:space="preserve"> connection to the child U2N Relay UE</w:t>
        </w:r>
      </w:ins>
      <w:ins w:id="82" w:author="LGE (Youngdae)" w:date="2025-04-14T17:58:00Z" w16du:dateUtc="2025-04-14T08:58:00Z">
        <w:r w:rsidR="00680AB6">
          <w:rPr>
            <w:rFonts w:hint="eastAsia"/>
            <w:lang w:eastAsia="ko-KR"/>
          </w:rPr>
          <w:t xml:space="preserve"> </w:t>
        </w:r>
      </w:ins>
      <w:ins w:id="83" w:author="LGE (Youngdae)" w:date="2025-04-14T17:54:00Z" w16du:dateUtc="2025-04-14T08:54:00Z">
        <w:r w:rsidR="00680AB6" w:rsidRPr="00680AB6">
          <w:rPr>
            <w:rFonts w:hint="eastAsia"/>
            <w:highlight w:val="green"/>
            <w:lang w:eastAsia="ko-KR"/>
          </w:rPr>
          <w:t xml:space="preserve">or </w:t>
        </w:r>
      </w:ins>
      <w:ins w:id="84" w:author="LGE (Youngdae)" w:date="2025-04-14T18:47:00Z" w16du:dateUtc="2025-04-14T09:47:00Z">
        <w:r w:rsidR="0070107C">
          <w:rPr>
            <w:rFonts w:hint="eastAsia"/>
            <w:highlight w:val="green"/>
            <w:lang w:eastAsia="ko-KR"/>
          </w:rPr>
          <w:t xml:space="preserve">a </w:t>
        </w:r>
      </w:ins>
      <w:ins w:id="85" w:author="LGE (Youngdae)" w:date="2025-04-14T17:54:00Z" w16du:dateUtc="2025-04-14T08:54:00Z">
        <w:r w:rsidR="00680AB6" w:rsidRPr="00680AB6">
          <w:rPr>
            <w:rFonts w:hint="eastAsia"/>
            <w:highlight w:val="green"/>
            <w:lang w:eastAsia="ko-KR"/>
          </w:rPr>
          <w:t xml:space="preserve">U2N </w:t>
        </w:r>
      </w:ins>
      <w:commentRangeStart w:id="86"/>
      <w:ins w:id="87" w:author="LGE (Youngdae)" w:date="2025-04-14T17:55:00Z" w16du:dateUtc="2025-04-14T08:55:00Z">
        <w:r w:rsidR="00680AB6" w:rsidRPr="00680AB6">
          <w:rPr>
            <w:rFonts w:hint="eastAsia"/>
            <w:highlight w:val="green"/>
            <w:lang w:eastAsia="ko-KR"/>
          </w:rPr>
          <w:t>R</w:t>
        </w:r>
      </w:ins>
      <w:ins w:id="88" w:author="LGE (Youngdae)" w:date="2025-04-14T17:54:00Z" w16du:dateUtc="2025-04-14T08:54:00Z">
        <w:r w:rsidR="00680AB6" w:rsidRPr="00680AB6">
          <w:rPr>
            <w:rFonts w:hint="eastAsia"/>
            <w:highlight w:val="green"/>
            <w:lang w:eastAsia="ko-KR"/>
          </w:rPr>
          <w:t xml:space="preserve">emote </w:t>
        </w:r>
      </w:ins>
      <w:commentRangeEnd w:id="86"/>
      <w:ins w:id="89" w:author="LGE (Youngdae)" w:date="2025-04-14T19:10:00Z" w16du:dateUtc="2025-04-14T10:10:00Z">
        <w:r w:rsidR="004A577A">
          <w:rPr>
            <w:rStyle w:val="ab"/>
          </w:rPr>
          <w:commentReference w:id="86"/>
        </w:r>
      </w:ins>
      <w:ins w:id="90" w:author="LGE (Youngdae)" w:date="2025-04-14T17:54:00Z" w16du:dateUtc="2025-04-14T08:54:00Z">
        <w:r w:rsidR="00680AB6" w:rsidRPr="00680AB6">
          <w:rPr>
            <w:rFonts w:hint="eastAsia"/>
            <w:highlight w:val="green"/>
            <w:lang w:eastAsia="ko-KR"/>
          </w:rPr>
          <w:t>UE</w:t>
        </w:r>
      </w:ins>
      <w:ins w:id="91" w:author="LGE (Youngdae)" w:date="2025-04-14T18:03:00Z" w16du:dateUtc="2025-04-14T09:03:00Z">
        <w:r w:rsidR="00680AB6" w:rsidRPr="00680AB6">
          <w:rPr>
            <w:rFonts w:hint="eastAsia"/>
            <w:highlight w:val="green"/>
            <w:lang w:eastAsia="ko-KR"/>
          </w:rPr>
          <w:t xml:space="preserve"> for serving </w:t>
        </w:r>
      </w:ins>
      <w:ins w:id="92" w:author="LGE (Youngdae)" w:date="2025-04-14T18:47:00Z" w16du:dateUtc="2025-04-14T09:47:00Z">
        <w:r w:rsidR="0070107C">
          <w:rPr>
            <w:rFonts w:hint="eastAsia"/>
            <w:highlight w:val="green"/>
            <w:lang w:eastAsia="ko-KR"/>
          </w:rPr>
          <w:t>the</w:t>
        </w:r>
      </w:ins>
      <w:ins w:id="93" w:author="LGE (Youngdae)" w:date="2025-04-14T18:03:00Z" w16du:dateUtc="2025-04-14T09:03:00Z">
        <w:r w:rsidR="00680AB6" w:rsidRPr="00680AB6">
          <w:rPr>
            <w:rFonts w:hint="eastAsia"/>
            <w:highlight w:val="green"/>
            <w:lang w:eastAsia="ko-KR"/>
          </w:rPr>
          <w:t xml:space="preserve"> U2N Remote UE</w:t>
        </w:r>
      </w:ins>
      <w:ins w:id="94" w:author="LGE (Youngdae)" w:date="2025-04-14T17:55:00Z" w16du:dateUtc="2025-04-14T08:55:00Z">
        <w:r w:rsidR="00680AB6">
          <w:rPr>
            <w:rFonts w:hint="eastAsia"/>
            <w:lang w:eastAsia="ko-KR"/>
          </w:rPr>
          <w:t xml:space="preserve"> </w:t>
        </w:r>
      </w:ins>
      <w:ins w:id="95" w:author="Seoyoung 5" w:date="2025-04-09T17:43:00Z" w16du:dateUtc="2025-04-09T08:43:00Z">
        <w:r>
          <w:rPr>
            <w:rFonts w:hint="eastAsia"/>
            <w:lang w:eastAsia="ko-KR"/>
          </w:rPr>
          <w:t xml:space="preserve">in case of multi-hop L2 U2N </w:t>
        </w:r>
        <w:del w:id="96" w:author="LGE (Youngdae)" w:date="2025-04-14T18:11:00Z" w16du:dateUtc="2025-04-14T09:11:00Z">
          <w:r w:rsidRPr="00B02497" w:rsidDel="00B02497">
            <w:rPr>
              <w:rFonts w:hint="eastAsia"/>
              <w:highlight w:val="green"/>
              <w:lang w:eastAsia="ko-KR"/>
            </w:rPr>
            <w:delText>r</w:delText>
          </w:r>
        </w:del>
      </w:ins>
      <w:ins w:id="97" w:author="LGE (Youngdae)" w:date="2025-04-14T18:11:00Z" w16du:dateUtc="2025-04-14T09:11:00Z">
        <w:r w:rsidR="00B02497" w:rsidRPr="00B02497">
          <w:rPr>
            <w:rFonts w:hint="eastAsia"/>
            <w:highlight w:val="green"/>
            <w:lang w:eastAsia="ko-KR"/>
          </w:rPr>
          <w:t>R</w:t>
        </w:r>
      </w:ins>
      <w:ins w:id="98" w:author="Seoyoung 5" w:date="2025-04-09T17:43:00Z" w16du:dateUtc="2025-04-09T08:43:00Z">
        <w:r>
          <w:rPr>
            <w:rFonts w:hint="eastAsia"/>
            <w:lang w:eastAsia="ko-KR"/>
          </w:rPr>
          <w:t>elay</w:t>
        </w:r>
      </w:ins>
      <w:ins w:id="99" w:author="LGE (Youngdae)" w:date="2025-04-14T17:45:00Z" w16du:dateUtc="2025-04-14T08:45:00Z">
        <w:r w:rsidR="00FC048F">
          <w:rPr>
            <w:rFonts w:hint="eastAsia"/>
            <w:lang w:eastAsia="ko-KR"/>
          </w:rPr>
          <w:t xml:space="preserve"> </w:t>
        </w:r>
        <w:r w:rsidR="00FC048F" w:rsidRPr="00E345DF">
          <w:rPr>
            <w:rFonts w:hint="eastAsia"/>
            <w:highlight w:val="green"/>
            <w:lang w:eastAsia="ko-KR"/>
          </w:rPr>
          <w:t>communication</w:t>
        </w:r>
      </w:ins>
      <w:ins w:id="100" w:author="Seoyoung 5" w:date="2025-04-09T17:43:00Z" w16du:dateUtc="2025-04-09T08:43:00Z">
        <w:r w:rsidRPr="00E345DF">
          <w:rPr>
            <w:rFonts w:hint="eastAsia"/>
            <w:highlight w:val="green"/>
            <w:lang w:eastAsia="ko-KR"/>
          </w:rPr>
          <w:t>.</w:t>
        </w:r>
      </w:ins>
      <w:ins w:id="101" w:author="LGE (Youngdae)" w:date="2025-04-14T18:43:00Z" w16du:dateUtc="2025-04-14T09:43:00Z">
        <w:r w:rsidR="00E345DF" w:rsidRPr="00E345DF">
          <w:rPr>
            <w:rFonts w:hint="eastAsia"/>
            <w:highlight w:val="green"/>
            <w:lang w:eastAsia="ko-KR"/>
          </w:rPr>
          <w:t xml:space="preserve"> </w:t>
        </w:r>
        <w:commentRangeStart w:id="102"/>
        <w:r w:rsidR="00E345DF" w:rsidRPr="00E345DF">
          <w:rPr>
            <w:highlight w:val="green"/>
            <w:lang w:eastAsia="ko-KR"/>
          </w:rPr>
          <w:t>I</w:t>
        </w:r>
        <w:r w:rsidR="00E345DF" w:rsidRPr="00E345DF">
          <w:rPr>
            <w:rFonts w:hint="eastAsia"/>
            <w:highlight w:val="green"/>
            <w:lang w:eastAsia="ko-KR"/>
          </w:rPr>
          <w:t xml:space="preserve">t </w:t>
        </w:r>
      </w:ins>
      <w:commentRangeEnd w:id="102"/>
      <w:ins w:id="103" w:author="LGE (Youngdae)" w:date="2025-04-14T19:15:00Z" w16du:dateUtc="2025-04-14T10:15:00Z">
        <w:r w:rsidR="008E1F94">
          <w:rPr>
            <w:rStyle w:val="ab"/>
          </w:rPr>
          <w:commentReference w:id="102"/>
        </w:r>
      </w:ins>
      <w:ins w:id="104" w:author="LGE (Youngdae)" w:date="2025-04-14T18:43:00Z" w16du:dateUtc="2025-04-14T09:43:00Z">
        <w:r w:rsidR="00E345DF" w:rsidRPr="00E345DF">
          <w:rPr>
            <w:rFonts w:hint="eastAsia"/>
            <w:highlight w:val="green"/>
            <w:lang w:eastAsia="ko-KR"/>
          </w:rPr>
          <w:t xml:space="preserve">can serve </w:t>
        </w:r>
      </w:ins>
      <w:ins w:id="105" w:author="LGE (Youngdae)" w:date="2025-04-14T18:44:00Z" w16du:dateUtc="2025-04-14T09:44:00Z">
        <w:r w:rsidR="00E345DF">
          <w:rPr>
            <w:rFonts w:hint="eastAsia"/>
            <w:highlight w:val="green"/>
            <w:lang w:eastAsia="ko-KR"/>
          </w:rPr>
          <w:t>one or more</w:t>
        </w:r>
      </w:ins>
      <w:ins w:id="106" w:author="LGE (Youngdae)" w:date="2025-04-14T18:43:00Z" w16du:dateUtc="2025-04-14T09:43:00Z">
        <w:r w:rsidR="00E345DF" w:rsidRPr="00E345DF">
          <w:rPr>
            <w:rFonts w:hint="eastAsia"/>
            <w:highlight w:val="green"/>
            <w:lang w:eastAsia="ko-KR"/>
          </w:rPr>
          <w:t xml:space="preserve"> </w:t>
        </w:r>
        <w:r w:rsidR="00E345DF" w:rsidRPr="00E345DF">
          <w:rPr>
            <w:rFonts w:hint="eastAsia"/>
            <w:highlight w:val="green"/>
            <w:lang w:eastAsia="ko-KR"/>
          </w:rPr>
          <w:t>U2N Remote UE</w:t>
        </w:r>
      </w:ins>
      <w:ins w:id="107" w:author="LGE (Youngdae)" w:date="2025-04-14T18:44:00Z" w16du:dateUtc="2025-04-14T09:44:00Z">
        <w:r w:rsidR="00E345DF">
          <w:rPr>
            <w:rFonts w:hint="eastAsia"/>
            <w:highlight w:val="green"/>
            <w:lang w:eastAsia="ko-KR"/>
          </w:rPr>
          <w:t>s</w:t>
        </w:r>
      </w:ins>
      <w:ins w:id="108" w:author="LGE (Youngdae)" w:date="2025-04-14T18:43:00Z" w16du:dateUtc="2025-04-14T09:43:00Z">
        <w:r w:rsidR="00E345DF" w:rsidRPr="00E345DF">
          <w:rPr>
            <w:rFonts w:hint="eastAsia"/>
            <w:highlight w:val="green"/>
            <w:lang w:eastAsia="ko-KR"/>
          </w:rPr>
          <w:t>.</w:t>
        </w:r>
      </w:ins>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09" w:author="Seo Young Back/Connected Mobility Standard TP(seoyoung.back@lge.com)" w:date="2025-04-01T17:37:00Z" w16du:dateUtc="2025-04-01T08: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10" w:author="LGE (Youngdae)" w:date="2025-04-14T18:04:00Z" w16du:dateUtc="2025-04-14T09:04:00Z"/>
          <w:lang w:eastAsia="ko-KR"/>
        </w:rPr>
      </w:pPr>
      <w:ins w:id="111" w:author="Seo Young Back/Connected Mobility Standard TP(seoyoung.back@lge.com)" w:date="2025-04-01T17:37:00Z" w16du:dateUtc="2025-04-01T08: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12" w:author="LGE (Youngdae)" w:date="2025-04-14T17:50:00Z" w16du:dateUtc="2025-04-14T08:50:00Z">
          <w:r w:rsidRPr="00737189" w:rsidDel="00FC048F">
            <w:rPr>
              <w:rFonts w:hint="eastAsia"/>
              <w:highlight w:val="green"/>
              <w:lang w:eastAsia="ko-KR"/>
            </w:rPr>
            <w:delText>sidlink</w:delText>
          </w:r>
        </w:del>
      </w:ins>
      <w:ins w:id="113" w:author="LGE (Youngdae)" w:date="2025-04-14T17:50:00Z" w16du:dateUtc="2025-04-14T08:50:00Z">
        <w:r w:rsidR="00FC048F" w:rsidRPr="00737189">
          <w:rPr>
            <w:rFonts w:hint="eastAsia"/>
            <w:highlight w:val="green"/>
            <w:lang w:eastAsia="ko-KR"/>
          </w:rPr>
          <w:t>PC5</w:t>
        </w:r>
      </w:ins>
      <w:ins w:id="114" w:author="Seo Young Back/Connected Mobility Standard TP(seoyoung.back@lge.com)" w:date="2025-04-01T17:37:00Z" w16du:dateUtc="2025-04-01T08:37:00Z">
        <w:r>
          <w:rPr>
            <w:rFonts w:hint="eastAsia"/>
            <w:lang w:eastAsia="ko-KR"/>
          </w:rPr>
          <w:t xml:space="preserve"> connection to the child U2N Relay UE</w:t>
        </w:r>
        <w:commentRangeStart w:id="115"/>
        <w:del w:id="116" w:author="LGE (Youngdae)" w:date="2025-04-14T18:44:00Z" w16du:dateUtc="2025-04-14T09:44:00Z">
          <w:r w:rsidRPr="00E345DF" w:rsidDel="00E345DF">
            <w:rPr>
              <w:rFonts w:hint="eastAsia"/>
              <w:highlight w:val="green"/>
              <w:lang w:eastAsia="ko-KR"/>
            </w:rPr>
            <w:delText>(s)</w:delText>
          </w:r>
        </w:del>
      </w:ins>
      <w:ins w:id="117" w:author="LGE (Youngdae)" w:date="2025-04-14T18:45:00Z" w16du:dateUtc="2025-04-14T09:45:00Z">
        <w:r w:rsidR="00E345DF" w:rsidRPr="00E345DF">
          <w:rPr>
            <w:rFonts w:hint="eastAsia"/>
            <w:highlight w:val="green"/>
            <w:lang w:eastAsia="ko-KR"/>
          </w:rPr>
          <w:t xml:space="preserve"> </w:t>
        </w:r>
      </w:ins>
      <w:commentRangeEnd w:id="115"/>
      <w:ins w:id="118" w:author="LGE (Youngdae)" w:date="2025-04-14T19:11:00Z" w16du:dateUtc="2025-04-14T10:11:00Z">
        <w:r w:rsidR="004A577A">
          <w:rPr>
            <w:rStyle w:val="ab"/>
          </w:rPr>
          <w:commentReference w:id="115"/>
        </w:r>
      </w:ins>
      <w:ins w:id="119" w:author="LGE (Youngdae)" w:date="2025-04-14T18:45:00Z" w16du:dateUtc="2025-04-14T09:45:00Z">
        <w:r w:rsidR="00E345DF" w:rsidRPr="00E345DF">
          <w:rPr>
            <w:rFonts w:hint="eastAsia"/>
            <w:highlight w:val="green"/>
            <w:lang w:eastAsia="ko-KR"/>
          </w:rPr>
          <w:t>[or a U2N Remote UE</w:t>
        </w:r>
        <w:r w:rsidR="00E345DF" w:rsidRPr="00E345DF">
          <w:rPr>
            <w:highlight w:val="green"/>
            <w:lang w:eastAsia="ko-KR"/>
          </w:rPr>
          <w:t>]</w:t>
        </w:r>
      </w:ins>
      <w:ins w:id="120" w:author="Seo Young Back/Connected Mobility Standard TP(seoyoung.back@lge.com)" w:date="2025-04-01T17:37:00Z" w16du:dateUtc="2025-04-01T08:37:00Z">
        <w:r w:rsidRPr="00E345DF">
          <w:rPr>
            <w:rFonts w:hint="eastAsia"/>
            <w:highlight w:val="green"/>
            <w:lang w:eastAsia="ko-KR"/>
          </w:rPr>
          <w:t xml:space="preserve"> </w:t>
        </w:r>
      </w:ins>
      <w:ins w:id="121" w:author="LGE (Youngdae)" w:date="2025-04-14T18:41:00Z" w16du:dateUtc="2025-04-14T09: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22" w:author="LGE (Youngdae)" w:date="2025-04-14T18:47:00Z" w16du:dateUtc="2025-04-14T09:47:00Z">
        <w:r w:rsidR="00174087">
          <w:rPr>
            <w:rFonts w:hint="eastAsia"/>
            <w:highlight w:val="green"/>
            <w:lang w:eastAsia="ko-KR"/>
          </w:rPr>
          <w:t>the</w:t>
        </w:r>
      </w:ins>
      <w:ins w:id="123" w:author="LGE (Youngdae)" w:date="2025-04-14T18:41:00Z" w16du:dateUtc="2025-04-14T09:41:00Z">
        <w:r w:rsidR="00E345DF" w:rsidRPr="00680AB6">
          <w:rPr>
            <w:rFonts w:hint="eastAsia"/>
            <w:highlight w:val="green"/>
            <w:lang w:eastAsia="ko-KR"/>
          </w:rPr>
          <w:t xml:space="preserve"> U2N Remote UE</w:t>
        </w:r>
        <w:r w:rsidR="00E345DF">
          <w:rPr>
            <w:rFonts w:hint="eastAsia"/>
            <w:lang w:eastAsia="ko-KR"/>
          </w:rPr>
          <w:t xml:space="preserve"> </w:t>
        </w:r>
      </w:ins>
      <w:ins w:id="124" w:author="Seo Young Back/Connected Mobility Standard TP(seoyoung.back@lge.com)" w:date="2025-04-01T17:37:00Z" w16du:dateUtc="2025-04-01T08:37:00Z">
        <w:r>
          <w:rPr>
            <w:rFonts w:hint="eastAsia"/>
            <w:lang w:eastAsia="ko-KR"/>
          </w:rPr>
          <w:t xml:space="preserve">in case of </w:t>
        </w:r>
      </w:ins>
      <w:ins w:id="125" w:author="LGE (Youngdae)" w:date="2025-04-14T18:14:00Z" w16du:dateUtc="2025-04-14T09:14:00Z">
        <w:r w:rsidR="00941A1D">
          <w:rPr>
            <w:rFonts w:hint="eastAsia"/>
            <w:lang w:eastAsia="ko-KR"/>
          </w:rPr>
          <w:t>[</w:t>
        </w:r>
      </w:ins>
      <w:ins w:id="126" w:author="Seo Young Back/Connected Mobility Standard TP(seoyoung.back@lge.com)" w:date="2025-04-01T17:37:00Z" w16du:dateUtc="2025-04-01T08:37:00Z">
        <w:del w:id="127" w:author="LGE (Youngdae)" w:date="2025-04-14T18:45:00Z" w16du:dateUtc="2025-04-14T09:45:00Z">
          <w:r w:rsidRPr="00680AB6" w:rsidDel="00C66472">
            <w:rPr>
              <w:rFonts w:hint="eastAsia"/>
              <w:highlight w:val="green"/>
              <w:lang w:eastAsia="ko-KR"/>
            </w:rPr>
            <w:delText>multi-hop</w:delText>
          </w:r>
        </w:del>
      </w:ins>
      <w:ins w:id="128" w:author="LGE (Youngdae)" w:date="2025-04-14T18:14:00Z" w16du:dateUtc="2025-04-14T09:14:00Z">
        <w:r w:rsidR="00941A1D">
          <w:rPr>
            <w:rFonts w:hint="eastAsia"/>
            <w:lang w:eastAsia="ko-KR"/>
          </w:rPr>
          <w:t>]</w:t>
        </w:r>
      </w:ins>
      <w:ins w:id="129" w:author="Seo Young Back/Connected Mobility Standard TP(seoyoung.back@lge.com)" w:date="2025-04-02T11:37:00Z" w16du:dateUtc="2025-04-02T02:37:00Z">
        <w:r w:rsidR="00550850">
          <w:rPr>
            <w:rFonts w:hint="eastAsia"/>
            <w:lang w:eastAsia="ko-KR"/>
          </w:rPr>
          <w:t xml:space="preserve"> L2 U2N </w:t>
        </w:r>
        <w:del w:id="130" w:author="LGE (Youngdae)" w:date="2025-04-14T18:11:00Z" w16du:dateUtc="2025-04-14T09:11:00Z">
          <w:r w:rsidR="00550850" w:rsidRPr="00B02497" w:rsidDel="00B02497">
            <w:rPr>
              <w:rFonts w:hint="eastAsia"/>
              <w:highlight w:val="green"/>
              <w:lang w:eastAsia="ko-KR"/>
            </w:rPr>
            <w:delText>r</w:delText>
          </w:r>
        </w:del>
      </w:ins>
      <w:ins w:id="131" w:author="LGE (Youngdae)" w:date="2025-04-14T18:11:00Z" w16du:dateUtc="2025-04-14T09:11:00Z">
        <w:r w:rsidR="00B02497" w:rsidRPr="00B02497">
          <w:rPr>
            <w:rFonts w:hint="eastAsia"/>
            <w:highlight w:val="green"/>
            <w:lang w:eastAsia="ko-KR"/>
          </w:rPr>
          <w:t>R</w:t>
        </w:r>
      </w:ins>
      <w:ins w:id="132" w:author="Seo Young Back/Connected Mobility Standard TP(seoyoung.back@lge.com)" w:date="2025-04-02T11:37:00Z" w16du:dateUtc="2025-04-02T02:37:00Z">
        <w:r w:rsidR="00550850">
          <w:rPr>
            <w:rFonts w:hint="eastAsia"/>
            <w:lang w:eastAsia="ko-KR"/>
          </w:rPr>
          <w:t>elay</w:t>
        </w:r>
      </w:ins>
      <w:ins w:id="133" w:author="LGE (Youngdae)" w:date="2025-04-14T17:45:00Z" w16du:dateUtc="2025-04-14T08:45:00Z">
        <w:r w:rsidR="00FC048F">
          <w:rPr>
            <w:rFonts w:hint="eastAsia"/>
            <w:lang w:eastAsia="ko-KR"/>
          </w:rPr>
          <w:t xml:space="preserve"> </w:t>
        </w:r>
        <w:r w:rsidR="00FC048F" w:rsidRPr="00FC048F">
          <w:rPr>
            <w:rFonts w:hint="eastAsia"/>
            <w:highlight w:val="green"/>
            <w:lang w:eastAsia="ko-KR"/>
          </w:rPr>
          <w:t>communication</w:t>
        </w:r>
      </w:ins>
      <w:ins w:id="134" w:author="Seo Young Back/Connected Mobility Standard TP(seoyoung.back@lge.com)" w:date="2025-04-01T17:37:00Z" w16du:dateUtc="2025-04-01T08:37:00Z">
        <w:r>
          <w:rPr>
            <w:rFonts w:hint="eastAsia"/>
            <w:lang w:eastAsia="ko-KR"/>
          </w:rPr>
          <w:t xml:space="preserve">. </w:t>
        </w:r>
      </w:ins>
      <w:ins w:id="135" w:author="LGE (Youngdae)" w:date="2025-04-14T18:45:00Z" w16du:dateUtc="2025-04-14T09: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p>
    <w:p w14:paraId="32DC1A92" w14:textId="5272A7CA" w:rsidR="00680AB6" w:rsidRDefault="00680AB6" w:rsidP="00680AB6">
      <w:pPr>
        <w:pStyle w:val="Editorsnote0"/>
        <w:rPr>
          <w:rFonts w:hint="eastAsia"/>
        </w:rPr>
      </w:pPr>
      <w:ins w:id="136" w:author="LGE (Youngdae)" w:date="2025-04-14T18:04:00Z" w16du:dateUtc="2025-04-14T09:04:00Z">
        <w:r w:rsidRPr="00737189">
          <w:rPr>
            <w:rFonts w:hint="eastAsia"/>
            <w:highlight w:val="green"/>
          </w:rPr>
          <w:t>Editor</w:t>
        </w:r>
        <w:r w:rsidRPr="00737189">
          <w:rPr>
            <w:highlight w:val="green"/>
          </w:rPr>
          <w:t>’</w:t>
        </w:r>
        <w:r w:rsidRPr="00737189">
          <w:rPr>
            <w:rFonts w:hint="eastAsia"/>
            <w:highlight w:val="green"/>
          </w:rPr>
          <w:t xml:space="preserve">s </w:t>
        </w:r>
        <w:commentRangeStart w:id="137"/>
        <w:r w:rsidRPr="00737189">
          <w:rPr>
            <w:rFonts w:hint="eastAsia"/>
            <w:highlight w:val="green"/>
          </w:rPr>
          <w:t>note</w:t>
        </w:r>
      </w:ins>
      <w:commentRangeEnd w:id="137"/>
      <w:ins w:id="138" w:author="LGE (Youngdae)" w:date="2025-04-14T19:15:00Z" w16du:dateUtc="2025-04-14T10:15:00Z">
        <w:r w:rsidR="008E1F94">
          <w:rPr>
            <w:rStyle w:val="ab"/>
            <w:rFonts w:eastAsiaTheme="minorEastAsia"/>
            <w:i w:val="0"/>
            <w:iCs w:val="0"/>
            <w:color w:val="auto"/>
            <w:lang w:eastAsia="en-US"/>
          </w:rPr>
          <w:commentReference w:id="137"/>
        </w:r>
      </w:ins>
      <w:ins w:id="139" w:author="LGE (Youngdae)" w:date="2025-04-14T18:04:00Z" w16du:dateUtc="2025-04-14T09:04:00Z">
        <w:r w:rsidRPr="00737189">
          <w:rPr>
            <w:rFonts w:hint="eastAsia"/>
            <w:highlight w:val="green"/>
          </w:rPr>
          <w:t>:</w:t>
        </w:r>
      </w:ins>
      <w:ins w:id="140" w:author="LGE (Youngdae)" w:date="2025-04-14T18:12:00Z" w16du:dateUtc="2025-04-14T09:12:00Z">
        <w:r w:rsidR="00737189">
          <w:rPr>
            <w:rFonts w:hint="eastAsia"/>
            <w:highlight w:val="green"/>
          </w:rPr>
          <w:t xml:space="preserve"> </w:t>
        </w:r>
      </w:ins>
      <w:ins w:id="141" w:author="LGE (Youngdae)" w:date="2025-04-14T18:13:00Z" w16du:dateUtc="2025-04-14T09:13:00Z">
        <w:r w:rsidR="00941A1D">
          <w:rPr>
            <w:rFonts w:hint="eastAsia"/>
            <w:highlight w:val="green"/>
          </w:rPr>
          <w:t>FFS whether</w:t>
        </w:r>
      </w:ins>
      <w:ins w:id="142" w:author="LGE (Youngdae)" w:date="2025-04-14T18:12:00Z" w16du:dateUtc="2025-04-14T09:12:00Z">
        <w:r w:rsidR="00737189">
          <w:rPr>
            <w:rFonts w:hint="eastAsia"/>
            <w:highlight w:val="green"/>
          </w:rPr>
          <w:t xml:space="preserve"> </w:t>
        </w:r>
      </w:ins>
      <w:ins w:id="143" w:author="LGE (Youngdae)" w:date="2025-04-14T18:14:00Z" w16du:dateUtc="2025-04-14T09: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44" w:author="LGE (Youngdae)" w:date="2025-04-14T18:11:00Z" w16du:dateUtc="2025-04-14T09:11:00Z">
        <w:r w:rsidR="00737189" w:rsidRPr="00737189">
          <w:rPr>
            <w:rFonts w:hint="eastAsia"/>
            <w:highlight w:val="green"/>
          </w:rPr>
          <w:t>single-hop U2N Relay UE</w:t>
        </w:r>
      </w:ins>
      <w:ins w:id="145" w:author="LGE (Youngdae)" w:date="2025-04-14T18:15:00Z" w16du:dateUtc="2025-04-14T09:15:00Z">
        <w:r w:rsidR="00801E1F">
          <w:rPr>
            <w:rFonts w:hint="eastAsia"/>
            <w:highlight w:val="green"/>
          </w:rPr>
          <w:t>, if needed</w:t>
        </w:r>
      </w:ins>
      <w:ins w:id="146" w:author="LGE (Youngdae)" w:date="2025-04-14T18:14:00Z" w16du:dateUtc="2025-04-14T09:14:00Z">
        <w:r w:rsidR="00941A1D">
          <w:rPr>
            <w:rFonts w:hint="eastAsia"/>
            <w:highlight w:val="green"/>
          </w:rPr>
          <w:t xml:space="preserve">, i.e. </w:t>
        </w:r>
      </w:ins>
      <w:ins w:id="147" w:author="LGE (Youngdae)" w:date="2025-04-14T18:16:00Z" w16du:dateUtc="2025-04-14T09:16:00Z">
        <w:r w:rsidR="00801E1F">
          <w:rPr>
            <w:rFonts w:hint="eastAsia"/>
            <w:highlight w:val="green"/>
          </w:rPr>
          <w:t xml:space="preserve">single-hop </w:t>
        </w:r>
      </w:ins>
      <w:ins w:id="148" w:author="LGE (Youngdae)" w:date="2025-04-14T18:14:00Z" w16du:dateUtc="2025-04-14T09:14:00Z">
        <w:r w:rsidR="00941A1D" w:rsidRPr="00737189">
          <w:rPr>
            <w:rFonts w:hint="eastAsia"/>
            <w:highlight w:val="green"/>
          </w:rPr>
          <w:t>U2N Relay UE</w:t>
        </w:r>
      </w:ins>
      <w:ins w:id="149" w:author="LGE (Youngdae)" w:date="2025-04-14T18:11:00Z" w16du:dateUtc="2025-04-14T09:11:00Z">
        <w:r w:rsidR="00737189" w:rsidRPr="00737189">
          <w:rPr>
            <w:rFonts w:hint="eastAsia"/>
            <w:highlight w:val="green"/>
          </w:rPr>
          <w:t xml:space="preserve"> can </w:t>
        </w:r>
      </w:ins>
      <w:ins w:id="150" w:author="LGE (Youngdae)" w:date="2025-04-14T18:12:00Z" w16du:dateUtc="2025-04-14T09: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51" w:author="LGE (Youngdae)" w:date="2025-04-14T18:16:00Z" w16du:dateUtc="2025-04-14T09:16:00Z">
        <w:r w:rsidR="00801E1F">
          <w:rPr>
            <w:rFonts w:hint="eastAsia"/>
            <w:highlight w:val="green"/>
          </w:rPr>
          <w:t xml:space="preserve"> in Rel-19 specifications</w:t>
        </w:r>
      </w:ins>
      <w:ins w:id="152" w:author="LGE (Youngdae)" w:date="2025-04-14T18:12:00Z" w16du:dateUtc="2025-04-14T09: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xml:space="preserve">: preamble transmission of the </w:t>
      </w:r>
      <w:proofErr w:type="gramStart"/>
      <w:r w:rsidRPr="00D36F9D">
        <w:t>random access</w:t>
      </w:r>
      <w:proofErr w:type="gramEnd"/>
      <w:r w:rsidRPr="00D36F9D">
        <w:t xml:space="preserve"> procedure for 4-step random access (RA) type.</w:t>
      </w:r>
    </w:p>
    <w:p w14:paraId="78ADB74F" w14:textId="77777777" w:rsidR="008A51BB" w:rsidRPr="00D36F9D" w:rsidRDefault="008A51BB" w:rsidP="008A51BB">
      <w:r w:rsidRPr="00D36F9D">
        <w:rPr>
          <w:b/>
        </w:rPr>
        <w:t>MSG3</w:t>
      </w:r>
      <w:r w:rsidRPr="00D36F9D">
        <w:t xml:space="preserve">: first scheduled transmission of the </w:t>
      </w:r>
      <w:proofErr w:type="gramStart"/>
      <w:r w:rsidRPr="00D36F9D">
        <w:t>random access</w:t>
      </w:r>
      <w:proofErr w:type="gramEnd"/>
      <w:r w:rsidRPr="00D36F9D">
        <w:t xml:space="preserve">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 xml:space="preserve">preamble and payload transmissions of the </w:t>
      </w:r>
      <w:proofErr w:type="gramStart"/>
      <w:r w:rsidRPr="00D36F9D">
        <w:t>random access</w:t>
      </w:r>
      <w:proofErr w:type="gramEnd"/>
      <w:r w:rsidRPr="00D36F9D">
        <w:t xml:space="preserve">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rFonts w:hint="eastAsia"/>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xml:space="preserve">: link used for backhauling between the NCR-Fwd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맑은 고딕"/>
          <w:lang w:eastAsia="ko-KR"/>
        </w:rPr>
      </w:pPr>
      <w:commentRangeStart w:id="153"/>
      <w:r w:rsidRPr="00D36F9D">
        <w:rPr>
          <w:b/>
        </w:rPr>
        <w:t xml:space="preserve">NR </w:t>
      </w:r>
      <w:proofErr w:type="spellStart"/>
      <w:r w:rsidRPr="00D36F9D">
        <w:rPr>
          <w:b/>
        </w:rPr>
        <w:t>sidelink</w:t>
      </w:r>
      <w:proofErr w:type="spellEnd"/>
      <w:r w:rsidRPr="00D36F9D">
        <w:rPr>
          <w:b/>
          <w:lang w:eastAsia="ko-KR"/>
        </w:rPr>
        <w:t xml:space="preserve"> communication</w:t>
      </w:r>
      <w:commentRangeEnd w:id="153"/>
      <w:r w:rsidR="008E1F94">
        <w:rPr>
          <w:rStyle w:val="ab"/>
        </w:rPr>
        <w:commentReference w:id="153"/>
      </w:r>
      <w:r w:rsidRPr="00D36F9D">
        <w:t>:</w:t>
      </w:r>
      <w:r w:rsidRPr="00D36F9D">
        <w:rPr>
          <w:rFonts w:eastAsia="맑은 고딕"/>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맑은 고딕"/>
          <w:lang w:eastAsia="ko-KR"/>
        </w:rPr>
        <w:t>.</w:t>
      </w:r>
    </w:p>
    <w:p w14:paraId="7D3E8AF6" w14:textId="4FD581DA" w:rsidR="00DE54E8" w:rsidRPr="00D36F9D" w:rsidRDefault="008A51BB" w:rsidP="008E1F94">
      <w:pPr>
        <w:rPr>
          <w:rFonts w:eastAsia="맑은 고딕"/>
          <w:lang w:eastAsia="ko-KR"/>
        </w:rPr>
      </w:pPr>
      <w:r w:rsidRPr="00D36F9D">
        <w:rPr>
          <w:b/>
        </w:rPr>
        <w:t xml:space="preserve">NR </w:t>
      </w:r>
      <w:proofErr w:type="spellStart"/>
      <w:r w:rsidRPr="00D36F9D">
        <w:rPr>
          <w:b/>
        </w:rPr>
        <w:t>sidelink</w:t>
      </w:r>
      <w:proofErr w:type="spellEnd"/>
      <w:r w:rsidRPr="00D36F9D">
        <w:rPr>
          <w:b/>
        </w:rPr>
        <w:t xml:space="preserve">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맑은 고딕"/>
          <w:b/>
          <w:lang w:eastAsia="ko-KR"/>
        </w:rPr>
        <w:t>NTN Gateway</w:t>
      </w:r>
      <w:r w:rsidRPr="00D36F9D">
        <w:rPr>
          <w:rFonts w:eastAsia="맑은 고딕"/>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w:t>
      </w:r>
      <w:proofErr w:type="gramStart"/>
      <w:r w:rsidRPr="00D36F9D">
        <w:t>high altitude</w:t>
      </w:r>
      <w:proofErr w:type="gramEnd"/>
      <w:r w:rsidRPr="00D36F9D">
        <w:t xml:space="preserv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54" w:author="LGE (Youngdae)" w:date="2025-04-14T16:42:00Z" w16du:dateUtc="2025-04-14T07: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68A52C00" w:rsidR="00EF205B" w:rsidRPr="00D36F9D" w:rsidRDefault="00EF205B" w:rsidP="008A51BB">
      <w:pPr>
        <w:rPr>
          <w:rFonts w:hint="eastAsia"/>
          <w:lang w:eastAsia="ko-KR"/>
        </w:rPr>
      </w:pPr>
      <w:commentRangeStart w:id="155"/>
      <w:ins w:id="156" w:author="LGE (Youngdae)" w:date="2025-04-14T16:42:00Z" w16du:dateUtc="2025-04-14T07:42:00Z">
        <w:r w:rsidRPr="0032196F">
          <w:rPr>
            <w:rFonts w:hint="eastAsia"/>
            <w:b/>
            <w:bCs/>
            <w:highlight w:val="green"/>
            <w:lang w:eastAsia="ko-KR"/>
          </w:rPr>
          <w:t>Parent</w:t>
        </w:r>
        <w:r w:rsidRPr="0032196F">
          <w:rPr>
            <w:rFonts w:hint="eastAsia"/>
            <w:b/>
            <w:bCs/>
            <w:highlight w:val="green"/>
            <w:lang w:eastAsia="ko-KR"/>
          </w:rPr>
          <w:t xml:space="preserve"> UE</w:t>
        </w:r>
      </w:ins>
      <w:commentRangeEnd w:id="155"/>
      <w:ins w:id="157" w:author="LGE (Youngdae)" w:date="2025-04-14T19:18:00Z" w16du:dateUtc="2025-04-14T10:18:00Z">
        <w:r w:rsidR="008E1F94">
          <w:rPr>
            <w:rStyle w:val="ab"/>
          </w:rPr>
          <w:commentReference w:id="155"/>
        </w:r>
      </w:ins>
      <w:ins w:id="158" w:author="LGE (Youngdae)" w:date="2025-04-14T16:42:00Z" w16du:dateUtc="2025-04-14T07:42:00Z">
        <w:r w:rsidRPr="0032196F">
          <w:rPr>
            <w:rFonts w:hint="eastAsia"/>
            <w:b/>
            <w:bCs/>
            <w:highlight w:val="green"/>
            <w:lang w:eastAsia="ko-KR"/>
          </w:rPr>
          <w:t>:</w:t>
        </w:r>
        <w:r w:rsidRPr="0032196F">
          <w:rPr>
            <w:rFonts w:hint="eastAsia"/>
            <w:highlight w:val="green"/>
            <w:lang w:eastAsia="ko-KR"/>
          </w:rPr>
          <w:t xml:space="preserve"> A U2N Relay UE in </w:t>
        </w:r>
      </w:ins>
      <w:ins w:id="159" w:author="LGE (Youngdae)" w:date="2025-04-14T16:43:00Z" w16du:dateUtc="2025-04-14T07:43:00Z">
        <w:r w:rsidRPr="0032196F">
          <w:rPr>
            <w:rFonts w:hint="eastAsia"/>
            <w:highlight w:val="green"/>
            <w:lang w:eastAsia="ko-KR"/>
          </w:rPr>
          <w:t>up</w:t>
        </w:r>
      </w:ins>
      <w:ins w:id="160" w:author="LGE (Youngdae)" w:date="2025-04-14T16:42:00Z" w16du:dateUtc="2025-04-14T07:42:00Z">
        <w:r w:rsidRPr="0032196F">
          <w:rPr>
            <w:rFonts w:hint="eastAsia"/>
            <w:highlight w:val="green"/>
            <w:lang w:eastAsia="ko-KR"/>
          </w:rPr>
          <w:t>stream direction from</w:t>
        </w:r>
      </w:ins>
      <w:ins w:id="161" w:author="LGE (Youngdae)" w:date="2025-04-14T16:43:00Z" w16du:dateUtc="2025-04-14T07:43:00Z">
        <w:r w:rsidRPr="0032196F">
          <w:rPr>
            <w:rFonts w:hint="eastAsia"/>
            <w:highlight w:val="green"/>
            <w:lang w:eastAsia="ko-KR"/>
          </w:rPr>
          <w:t xml:space="preserve"> </w:t>
        </w:r>
      </w:ins>
      <w:ins w:id="162" w:author="LGE (Youngdae)" w:date="2025-04-14T17:54:00Z" w16du:dateUtc="2025-04-14T08:54:00Z">
        <w:r w:rsidR="0032196F">
          <w:rPr>
            <w:rFonts w:hint="eastAsia"/>
            <w:highlight w:val="green"/>
            <w:lang w:eastAsia="ko-KR"/>
          </w:rPr>
          <w:t>a</w:t>
        </w:r>
      </w:ins>
      <w:ins w:id="163" w:author="LGE (Youngdae)" w:date="2025-04-14T16:43:00Z" w16du:dateUtc="2025-04-14T07:43:00Z">
        <w:r w:rsidRPr="0032196F">
          <w:rPr>
            <w:rFonts w:hint="eastAsia"/>
            <w:highlight w:val="green"/>
            <w:lang w:eastAsia="ko-KR"/>
          </w:rPr>
          <w:t xml:space="preserve"> U2N Remote UE or</w:t>
        </w:r>
      </w:ins>
      <w:ins w:id="164" w:author="LGE (Youngdae)" w:date="2025-04-14T16:42:00Z" w16du:dateUtc="2025-04-14T07:42:00Z">
        <w:r w:rsidRPr="0032196F">
          <w:rPr>
            <w:rFonts w:hint="eastAsia"/>
            <w:highlight w:val="green"/>
            <w:lang w:eastAsia="ko-KR"/>
          </w:rPr>
          <w:t xml:space="preserve"> any other U2N Relay UE</w:t>
        </w:r>
      </w:ins>
      <w:ins w:id="165" w:author="LGE (Youngdae)" w:date="2025-04-14T17:53:00Z" w16du:dateUtc="2025-04-14T08:53:00Z">
        <w:r w:rsidR="0032196F">
          <w:rPr>
            <w:rFonts w:hint="eastAsia"/>
            <w:highlight w:val="green"/>
            <w:lang w:eastAsia="ko-KR"/>
          </w:rPr>
          <w:t xml:space="preserve"> for</w:t>
        </w:r>
      </w:ins>
      <w:ins w:id="166" w:author="LGE (Youngdae)" w:date="2025-04-14T16:42:00Z" w16du:dateUtc="2025-04-14T07:42:00Z">
        <w:r w:rsidRPr="0032196F">
          <w:rPr>
            <w:rFonts w:hint="eastAsia"/>
            <w:highlight w:val="green"/>
            <w:lang w:eastAsia="ko-KR"/>
          </w:rPr>
          <w:t xml:space="preserve"> serving </w:t>
        </w:r>
      </w:ins>
      <w:ins w:id="167" w:author="LGE (Youngdae)" w:date="2025-04-14T17:54:00Z" w16du:dateUtc="2025-04-14T08:54:00Z">
        <w:r w:rsidR="0032196F">
          <w:rPr>
            <w:rFonts w:hint="eastAsia"/>
            <w:highlight w:val="green"/>
            <w:lang w:eastAsia="ko-KR"/>
          </w:rPr>
          <w:t>the</w:t>
        </w:r>
      </w:ins>
      <w:ins w:id="168" w:author="LGE (Youngdae)" w:date="2025-04-14T16:42:00Z" w16du:dateUtc="2025-04-14T07:42:00Z">
        <w:r w:rsidRPr="0032196F">
          <w:rPr>
            <w:rFonts w:hint="eastAsia"/>
            <w:highlight w:val="green"/>
            <w:lang w:eastAsia="ko-KR"/>
          </w:rPr>
          <w:t xml:space="preserve"> U2N Remote UE </w:t>
        </w:r>
      </w:ins>
      <w:ins w:id="169" w:author="LGE (Youngdae)" w:date="2025-04-14T17:53:00Z" w16du:dateUtc="2025-04-14T08:53:00Z">
        <w:r w:rsidR="0032196F">
          <w:rPr>
            <w:rFonts w:hint="eastAsia"/>
            <w:highlight w:val="green"/>
            <w:lang w:eastAsia="ko-KR"/>
          </w:rPr>
          <w:t>in</w:t>
        </w:r>
      </w:ins>
      <w:ins w:id="170" w:author="LGE (Youngdae)" w:date="2025-04-14T16:42:00Z" w16du:dateUtc="2025-04-14T07:42:00Z">
        <w:r w:rsidRPr="0032196F">
          <w:rPr>
            <w:rFonts w:hint="eastAsia"/>
            <w:highlight w:val="green"/>
            <w:lang w:eastAsia="ko-KR"/>
          </w:rPr>
          <w:t xml:space="preserve"> U2N Relay communication</w:t>
        </w:r>
      </w:ins>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171" w:author="LGE (Youngdae)" w:date="2025-04-14T18:49:00Z" w16du:dateUtc="2025-04-14T09:49:00Z">
        <w:r w:rsidR="0059755E" w:rsidRPr="003151DF">
          <w:rPr>
            <w:rFonts w:hint="eastAsia"/>
            <w:highlight w:val="green"/>
            <w:lang w:eastAsia="ko-KR"/>
          </w:rPr>
          <w:t>between L2 U2N Relay UEs</w:t>
        </w:r>
      </w:ins>
      <w:ins w:id="172" w:author="LGE (Youngdae)" w:date="2025-04-14T18:59:00Z" w16du:dateUtc="2025-04-14T09:59:00Z">
        <w:r w:rsidR="00546D83">
          <w:rPr>
            <w:rFonts w:hint="eastAsia"/>
            <w:highlight w:val="green"/>
            <w:lang w:eastAsia="ko-KR"/>
          </w:rPr>
          <w:t xml:space="preserve"> (in case of multi-hop L2 U2N relay communication)</w:t>
        </w:r>
      </w:ins>
      <w:ins w:id="173" w:author="LGE (Youngdae)" w:date="2025-04-14T18:49:00Z" w16du:dateUtc="2025-04-14T09: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xml:space="preserve">: an LTM cell switch procedure where UE skips the </w:t>
      </w:r>
      <w:proofErr w:type="gramStart"/>
      <w:r w:rsidRPr="00D36F9D">
        <w:rPr>
          <w:bCs/>
        </w:rPr>
        <w:t>random access</w:t>
      </w:r>
      <w:proofErr w:type="gramEnd"/>
      <w:r w:rsidRPr="00D36F9D">
        <w:rPr>
          <w:bCs/>
        </w:rPr>
        <w:t xml:space="preserve">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proofErr w:type="spellStart"/>
      <w:r w:rsidRPr="00D36F9D">
        <w:rPr>
          <w:b/>
        </w:rPr>
        <w:t>Sidelink</w:t>
      </w:r>
      <w:proofErr w:type="spellEnd"/>
      <w:r w:rsidRPr="00D36F9D">
        <w:rPr>
          <w:b/>
        </w:rPr>
        <w:t xml:space="preserve"> Discovery RSRP:</w:t>
      </w:r>
      <w:r w:rsidRPr="00D36F9D">
        <w:t xml:space="preserve"> RSRP measurements on PC5 link related to NR </w:t>
      </w:r>
      <w:proofErr w:type="spellStart"/>
      <w:r w:rsidRPr="00D36F9D">
        <w:t>sidelink</w:t>
      </w:r>
      <w:proofErr w:type="spellEnd"/>
      <w:r w:rsidRPr="00D36F9D">
        <w:t xml:space="preserve"> discovery.</w:t>
      </w:r>
    </w:p>
    <w:p w14:paraId="27455A40" w14:textId="77777777" w:rsidR="008A51BB" w:rsidRPr="00D36F9D" w:rsidRDefault="008A51BB" w:rsidP="008A51BB">
      <w:pPr>
        <w:rPr>
          <w:b/>
        </w:rPr>
      </w:pPr>
      <w:proofErr w:type="spellStart"/>
      <w:r w:rsidRPr="00D36F9D">
        <w:rPr>
          <w:b/>
        </w:rPr>
        <w:t>Sidelink</w:t>
      </w:r>
      <w:proofErr w:type="spellEnd"/>
      <w:r w:rsidRPr="00D36F9D">
        <w:rPr>
          <w:b/>
        </w:rPr>
        <w:t xml:space="preserve"> RSRP: </w:t>
      </w:r>
      <w:r w:rsidRPr="00D36F9D">
        <w:t xml:space="preserve">RSRP measurements on PC5 link related to NR </w:t>
      </w:r>
      <w:proofErr w:type="spellStart"/>
      <w:r w:rsidRPr="00D36F9D">
        <w:t>sidelink</w:t>
      </w:r>
      <w:proofErr w:type="spellEnd"/>
      <w:r w:rsidRPr="00D36F9D">
        <w:t xml:space="preserve">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rFonts w:hint="eastAsia"/>
          <w:lang w:eastAsia="ko-KR"/>
        </w:rPr>
      </w:pPr>
      <w:bookmarkStart w:id="174" w:name="_Hlk194409664"/>
      <w:r w:rsidRPr="00D36F9D">
        <w:rPr>
          <w:b/>
        </w:rPr>
        <w:lastRenderedPageBreak/>
        <w:t xml:space="preserve">U2N </w:t>
      </w:r>
      <w:commentRangeStart w:id="175"/>
      <w:r w:rsidRPr="00D36F9D">
        <w:rPr>
          <w:b/>
        </w:rPr>
        <w:t xml:space="preserve">Relay </w:t>
      </w:r>
      <w:commentRangeEnd w:id="175"/>
      <w:r w:rsidR="008E1F94">
        <w:rPr>
          <w:rStyle w:val="ab"/>
        </w:rPr>
        <w:commentReference w:id="175"/>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176" w:author="LGE (Youngdae)" w:date="2025-04-14T18:25:00Z" w16du:dateUtc="2025-04-14T09:25:00Z">
        <w:r w:rsidR="00FB5014">
          <w:rPr>
            <w:rFonts w:hint="eastAsia"/>
            <w:lang w:eastAsia="ko-KR"/>
          </w:rPr>
          <w:t xml:space="preserve"> </w:t>
        </w:r>
      </w:ins>
      <w:ins w:id="177" w:author="LGE (Youngdae)" w:date="2025-04-14T18:36:00Z" w16du:dateUtc="2025-04-14T09: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178" w:author="LGE (Youngdae)" w:date="2025-04-14T18:38:00Z" w16du:dateUtc="2025-04-14T09: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179" w:author="LGE (Youngdae)" w:date="2025-04-14T18:36:00Z" w16du:dateUtc="2025-04-14T09: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in this release</w:t>
        </w:r>
        <w:r w:rsidR="003462FB" w:rsidRPr="00FB5014">
          <w:rPr>
            <w:rFonts w:hint="eastAsia"/>
            <w:highlight w:val="green"/>
            <w:lang w:eastAsia="ko-KR"/>
          </w:rPr>
          <w:t>.</w:t>
        </w:r>
      </w:ins>
    </w:p>
    <w:bookmarkEnd w:id="174"/>
    <w:p w14:paraId="606D7441" w14:textId="53CA470C" w:rsidR="008A51BB" w:rsidRPr="00D36F9D" w:rsidRDefault="008A51BB" w:rsidP="008A51BB">
      <w:pPr>
        <w:rPr>
          <w:b/>
        </w:rPr>
      </w:pPr>
      <w:r w:rsidRPr="00D36F9D">
        <w:rPr>
          <w:b/>
        </w:rPr>
        <w:t xml:space="preserve">U2N </w:t>
      </w:r>
      <w:commentRangeStart w:id="180"/>
      <w:r w:rsidRPr="00D36F9D">
        <w:rPr>
          <w:b/>
        </w:rPr>
        <w:t xml:space="preserve">Remote </w:t>
      </w:r>
      <w:commentRangeEnd w:id="180"/>
      <w:r w:rsidR="008E1F94">
        <w:rPr>
          <w:rStyle w:val="ab"/>
        </w:rPr>
        <w:commentReference w:id="180"/>
      </w:r>
      <w:r w:rsidRPr="00D36F9D">
        <w:rPr>
          <w:b/>
        </w:rPr>
        <w:t>UE</w:t>
      </w:r>
      <w:r w:rsidRPr="00D36F9D">
        <w:rPr>
          <w:bCs/>
        </w:rPr>
        <w:t xml:space="preserve">: </w:t>
      </w:r>
      <w:r w:rsidRPr="00D36F9D">
        <w:t xml:space="preserve">a UE that communicates with the network via </w:t>
      </w:r>
      <w:del w:id="181" w:author="LGE (Youngdae)" w:date="2025-04-14T18:50:00Z" w16du:dateUtc="2025-04-14T09:50:00Z">
        <w:r w:rsidRPr="00F9484B" w:rsidDel="00860446">
          <w:rPr>
            <w:highlight w:val="green"/>
          </w:rPr>
          <w:delText xml:space="preserve">a </w:delText>
        </w:r>
      </w:del>
      <w:ins w:id="182" w:author="LGE (Youngdae)" w:date="2025-04-14T18:50:00Z" w16du:dateUtc="2025-04-14T09:50:00Z">
        <w:r w:rsidR="00860446" w:rsidRPr="00F9484B">
          <w:rPr>
            <w:rFonts w:hint="eastAsia"/>
            <w:highlight w:val="green"/>
            <w:lang w:eastAsia="ko-KR"/>
          </w:rPr>
          <w:t>one or more</w:t>
        </w:r>
        <w:r w:rsidR="00860446" w:rsidRPr="00D36F9D">
          <w:t xml:space="preserve"> </w:t>
        </w:r>
      </w:ins>
      <w:r w:rsidRPr="00D36F9D">
        <w:t>U2N Relay UE</w:t>
      </w:r>
      <w:ins w:id="183" w:author="LGE (Youngdae)" w:date="2025-04-14T18:50:00Z" w16du:dateUtc="2025-04-14T09:50:00Z">
        <w:r w:rsidR="00860446" w:rsidRPr="009D6361">
          <w:rPr>
            <w:rFonts w:hint="eastAsia"/>
            <w:highlight w:val="green"/>
            <w:lang w:eastAsia="ko-KR"/>
          </w:rPr>
          <w:t>s</w:t>
        </w:r>
      </w:ins>
      <w:ins w:id="184" w:author="LGE (Youngdae)" w:date="2025-04-14T18:56:00Z" w16du:dateUtc="2025-04-14T09:56:00Z">
        <w:r w:rsidR="00152FE5" w:rsidRPr="009D6361">
          <w:rPr>
            <w:rFonts w:hint="eastAsia"/>
            <w:highlight w:val="green"/>
            <w:lang w:eastAsia="ko-KR"/>
          </w:rPr>
          <w:t xml:space="preserve"> </w:t>
        </w:r>
      </w:ins>
      <w:ins w:id="185" w:author="LGE (Youngdae)" w:date="2025-04-14T18:57:00Z" w16du:dateUtc="2025-04-14T09: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186" w:author="LGE (Youngdae)" w:date="2025-04-14T16:06:00Z" w16du:dateUtc="2025-04-14T07:06:00Z"/>
          <w:rFonts w:hint="eastAsia"/>
          <w:highlight w:val="green"/>
          <w:lang w:eastAsia="ko-KR"/>
        </w:rPr>
      </w:pPr>
      <w:ins w:id="187" w:author="LGE (Youngdae)" w:date="2025-04-14T15:53:00Z" w16du:dateUtc="2025-04-14T06:53:00Z">
        <w:r w:rsidRPr="00576A1A">
          <w:rPr>
            <w:b/>
            <w:bCs/>
            <w:highlight w:val="green"/>
          </w:rPr>
          <w:t>UE-to-Network Relay</w:t>
        </w:r>
      </w:ins>
      <w:ins w:id="188" w:author="LGE (Youngdae)" w:date="2025-04-14T15:57:00Z" w16du:dateUtc="2025-04-14T06: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189" w:author="LGE (Youngdae)" w:date="2025-04-14T15:58:00Z" w16du:dateUtc="2025-04-14T06:58:00Z">
        <w:r w:rsidR="00847314" w:rsidRPr="00576A1A">
          <w:rPr>
            <w:highlight w:val="green"/>
            <w:lang w:eastAsia="ko-KR"/>
          </w:rPr>
          <w:t>A mode of communication in which a UE communicates with the network through a</w:t>
        </w:r>
      </w:ins>
      <w:ins w:id="190" w:author="LGE (Youngdae)" w:date="2025-04-14T16:01:00Z" w16du:dateUtc="2025-04-14T07:01:00Z">
        <w:r w:rsidR="00847314" w:rsidRPr="00576A1A">
          <w:rPr>
            <w:rFonts w:hint="eastAsia"/>
            <w:highlight w:val="green"/>
            <w:lang w:eastAsia="ko-KR"/>
          </w:rPr>
          <w:t>n</w:t>
        </w:r>
      </w:ins>
      <w:ins w:id="191" w:author="LGE (Youngdae)" w:date="2025-04-14T15:58:00Z" w16du:dateUtc="2025-04-14T06:58:00Z">
        <w:r w:rsidR="00847314" w:rsidRPr="00576A1A">
          <w:rPr>
            <w:highlight w:val="green"/>
            <w:lang w:eastAsia="ko-KR"/>
          </w:rPr>
          <w:t xml:space="preserve"> </w:t>
        </w:r>
      </w:ins>
      <w:ins w:id="192" w:author="LGE (Youngdae)" w:date="2025-04-14T16:01:00Z" w16du:dateUtc="2025-04-14T07:01:00Z">
        <w:r w:rsidR="00847314" w:rsidRPr="00576A1A">
          <w:rPr>
            <w:rFonts w:hint="eastAsia"/>
            <w:highlight w:val="green"/>
            <w:lang w:eastAsia="ko-KR"/>
          </w:rPr>
          <w:t xml:space="preserve">indirect </w:t>
        </w:r>
      </w:ins>
      <w:ins w:id="193" w:author="LGE (Youngdae)" w:date="2025-04-14T15:58:00Z" w16du:dateUtc="2025-04-14T06:58:00Z">
        <w:r w:rsidR="00847314" w:rsidRPr="00576A1A">
          <w:rPr>
            <w:highlight w:val="green"/>
            <w:lang w:eastAsia="ko-KR"/>
          </w:rPr>
          <w:t xml:space="preserve">path involving </w:t>
        </w:r>
      </w:ins>
      <w:ins w:id="194" w:author="LGE (Youngdae)" w:date="2025-04-14T16:05:00Z" w16du:dateUtc="2025-04-14T07:05:00Z">
        <w:r w:rsidR="00847314" w:rsidRPr="00576A1A">
          <w:rPr>
            <w:rFonts w:hint="eastAsia"/>
            <w:highlight w:val="green"/>
            <w:lang w:eastAsia="ko-KR"/>
          </w:rPr>
          <w:t xml:space="preserve">only </w:t>
        </w:r>
      </w:ins>
      <w:ins w:id="195" w:author="LGE (Youngdae)" w:date="2025-04-14T15:58:00Z" w16du:dateUtc="2025-04-14T06:58:00Z">
        <w:r w:rsidR="00847314" w:rsidRPr="00576A1A">
          <w:rPr>
            <w:highlight w:val="green"/>
            <w:lang w:eastAsia="ko-KR"/>
          </w:rPr>
          <w:t xml:space="preserve">one </w:t>
        </w:r>
      </w:ins>
      <w:ins w:id="196" w:author="LGE (Youngdae)" w:date="2025-04-14T16:02:00Z" w16du:dateUtc="2025-04-14T07:02:00Z">
        <w:r w:rsidR="00847314" w:rsidRPr="00576A1A">
          <w:rPr>
            <w:rFonts w:hint="eastAsia"/>
            <w:highlight w:val="green"/>
            <w:lang w:eastAsia="ko-KR"/>
          </w:rPr>
          <w:t>U2N</w:t>
        </w:r>
      </w:ins>
      <w:ins w:id="197" w:author="LGE (Youngdae)" w:date="2025-04-14T16:03:00Z" w16du:dateUtc="2025-04-14T07: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198" w:author="LGE (Youngdae)" w:date="2025-04-14T16:05:00Z" w16du:dateUtc="2025-04-14T07:05:00Z">
        <w:r w:rsidR="00847314" w:rsidRPr="00FB5014">
          <w:rPr>
            <w:rFonts w:hint="eastAsia"/>
            <w:highlight w:val="green"/>
            <w:lang w:eastAsia="ko-KR"/>
          </w:rPr>
          <w:t xml:space="preserve">L2 </w:t>
        </w:r>
      </w:ins>
      <w:ins w:id="199" w:author="LGE (Youngdae)" w:date="2025-04-14T16:03:00Z" w16du:dateUtc="2025-04-14T07:03:00Z">
        <w:r w:rsidR="00847314" w:rsidRPr="00FB5014">
          <w:rPr>
            <w:rFonts w:hint="eastAsia"/>
            <w:highlight w:val="green"/>
            <w:lang w:eastAsia="ko-KR"/>
          </w:rPr>
          <w:t xml:space="preserve">U2N </w:t>
        </w:r>
      </w:ins>
      <w:ins w:id="200" w:author="LGE (Youngdae)" w:date="2025-04-14T18:31:00Z" w16du:dateUtc="2025-04-14T09:31:00Z">
        <w:r w:rsidR="00FB5014">
          <w:rPr>
            <w:rFonts w:hint="eastAsia"/>
            <w:highlight w:val="green"/>
            <w:lang w:eastAsia="ko-KR"/>
          </w:rPr>
          <w:t>R</w:t>
        </w:r>
      </w:ins>
      <w:ins w:id="201" w:author="LGE (Youngdae)" w:date="2025-04-14T16:03:00Z" w16du:dateUtc="2025-04-14T07:03:00Z">
        <w:r w:rsidR="00847314" w:rsidRPr="00FB5014">
          <w:rPr>
            <w:rFonts w:hint="eastAsia"/>
            <w:highlight w:val="green"/>
            <w:lang w:eastAsia="ko-KR"/>
          </w:rPr>
          <w:t>elay</w:t>
        </w:r>
      </w:ins>
      <w:ins w:id="202" w:author="LGE (Youngdae)" w:date="2025-04-14T18:31:00Z" w16du:dateUtc="2025-04-14T09:31:00Z">
        <w:r w:rsidR="00FB5014" w:rsidRPr="00FB5014">
          <w:rPr>
            <w:rFonts w:hint="eastAsia"/>
            <w:highlight w:val="green"/>
            <w:lang w:eastAsia="ko-KR"/>
          </w:rPr>
          <w:t xml:space="preserve"> </w:t>
        </w:r>
        <w:r w:rsidR="00FB5014" w:rsidRPr="00FB5014">
          <w:rPr>
            <w:rFonts w:hint="eastAsia"/>
            <w:highlight w:val="green"/>
            <w:lang w:eastAsia="ko-KR"/>
          </w:rPr>
          <w:t>communication</w:t>
        </w:r>
      </w:ins>
      <w:ins w:id="203" w:author="LGE (Youngdae)" w:date="2025-04-14T16:03:00Z" w16du:dateUtc="2025-04-14T07:03:00Z">
        <w:r w:rsidR="00847314" w:rsidRPr="00FB5014">
          <w:rPr>
            <w:rFonts w:hint="eastAsia"/>
            <w:highlight w:val="green"/>
            <w:lang w:eastAsia="ko-KR"/>
          </w:rPr>
          <w:t xml:space="preserve"> </w:t>
        </w:r>
      </w:ins>
      <w:ins w:id="204" w:author="LGE (Youngdae)" w:date="2025-04-14T15:58:00Z" w16du:dateUtc="2025-04-14T06:58:00Z">
        <w:r w:rsidR="00847314" w:rsidRPr="00FB5014">
          <w:rPr>
            <w:highlight w:val="green"/>
            <w:lang w:eastAsia="ko-KR"/>
          </w:rPr>
          <w:t xml:space="preserve">or </w:t>
        </w:r>
      </w:ins>
      <w:ins w:id="205" w:author="LGE (Youngdae)" w:date="2025-04-14T16:03:00Z" w16du:dateUtc="2025-04-14T07:03:00Z">
        <w:r w:rsidR="00847314" w:rsidRPr="00FB5014">
          <w:rPr>
            <w:rFonts w:hint="eastAsia"/>
            <w:highlight w:val="green"/>
            <w:lang w:eastAsia="ko-KR"/>
          </w:rPr>
          <w:t>multiple</w:t>
        </w:r>
      </w:ins>
      <w:ins w:id="206" w:author="LGE (Youngdae)" w:date="2025-04-14T15:58:00Z" w16du:dateUtc="2025-04-14T06:58:00Z">
        <w:r w:rsidR="00847314" w:rsidRPr="00FB5014">
          <w:rPr>
            <w:highlight w:val="green"/>
            <w:lang w:eastAsia="ko-KR"/>
          </w:rPr>
          <w:t xml:space="preserve"> </w:t>
        </w:r>
      </w:ins>
      <w:ins w:id="207" w:author="LGE (Youngdae)" w:date="2025-04-14T16:05:00Z" w16du:dateUtc="2025-04-14T07:05:00Z">
        <w:r w:rsidR="00847314" w:rsidRPr="00FB5014">
          <w:rPr>
            <w:rFonts w:hint="eastAsia"/>
            <w:highlight w:val="green"/>
            <w:lang w:eastAsia="ko-KR"/>
          </w:rPr>
          <w:t xml:space="preserve">L2 </w:t>
        </w:r>
      </w:ins>
      <w:ins w:id="208" w:author="LGE (Youngdae)" w:date="2025-04-14T16:02:00Z" w16du:dateUtc="2025-04-14T07:02:00Z">
        <w:r w:rsidR="00847314" w:rsidRPr="00FB5014">
          <w:rPr>
            <w:rFonts w:hint="eastAsia"/>
            <w:highlight w:val="green"/>
            <w:lang w:eastAsia="ko-KR"/>
          </w:rPr>
          <w:t xml:space="preserve">U2N Relay </w:t>
        </w:r>
      </w:ins>
      <w:ins w:id="209" w:author="LGE (Youngdae)" w:date="2025-04-14T15:58:00Z" w16du:dateUtc="2025-04-14T06:58:00Z">
        <w:r w:rsidR="00847314" w:rsidRPr="00FB5014">
          <w:rPr>
            <w:highlight w:val="green"/>
            <w:lang w:eastAsia="ko-KR"/>
          </w:rPr>
          <w:t>UEs</w:t>
        </w:r>
      </w:ins>
      <w:ins w:id="210" w:author="LGE (Youngdae)" w:date="2025-04-14T16:03:00Z" w16du:dateUtc="2025-04-14T07:03:00Z">
        <w:r w:rsidR="00847314" w:rsidRPr="00FB5014">
          <w:rPr>
            <w:rFonts w:hint="eastAsia"/>
            <w:highlight w:val="green"/>
            <w:lang w:eastAsia="ko-KR"/>
          </w:rPr>
          <w:t xml:space="preserve"> for multi-hop </w:t>
        </w:r>
      </w:ins>
      <w:ins w:id="211" w:author="LGE (Youngdae)" w:date="2025-04-14T18:31:00Z" w16du:dateUtc="2025-04-14T09:31:00Z">
        <w:r w:rsidR="00FB5014" w:rsidRPr="00FB5014">
          <w:rPr>
            <w:rFonts w:hint="eastAsia"/>
            <w:highlight w:val="green"/>
            <w:lang w:eastAsia="ko-KR"/>
          </w:rPr>
          <w:t xml:space="preserve">L2 </w:t>
        </w:r>
      </w:ins>
      <w:ins w:id="212" w:author="LGE (Youngdae)" w:date="2025-04-14T16:03:00Z" w16du:dateUtc="2025-04-14T07:03:00Z">
        <w:r w:rsidR="00847314" w:rsidRPr="00FB5014">
          <w:rPr>
            <w:rFonts w:hint="eastAsia"/>
            <w:highlight w:val="green"/>
            <w:lang w:eastAsia="ko-KR"/>
          </w:rPr>
          <w:t xml:space="preserve">U2N </w:t>
        </w:r>
      </w:ins>
      <w:ins w:id="213" w:author="LGE (Youngdae)" w:date="2025-04-14T18:32:00Z" w16du:dateUtc="2025-04-14T09:32:00Z">
        <w:r w:rsidR="00FB5014">
          <w:rPr>
            <w:rFonts w:hint="eastAsia"/>
            <w:highlight w:val="green"/>
            <w:lang w:eastAsia="ko-KR"/>
          </w:rPr>
          <w:t>R</w:t>
        </w:r>
      </w:ins>
      <w:ins w:id="214" w:author="LGE (Youngdae)" w:date="2025-04-14T16:03:00Z" w16du:dateUtc="2025-04-14T07:03:00Z">
        <w:r w:rsidR="00847314" w:rsidRPr="00FB5014">
          <w:rPr>
            <w:rFonts w:hint="eastAsia"/>
            <w:highlight w:val="green"/>
            <w:lang w:eastAsia="ko-KR"/>
          </w:rPr>
          <w:t>elay</w:t>
        </w:r>
      </w:ins>
      <w:ins w:id="215" w:author="LGE (Youngdae)" w:date="2025-04-14T18:31:00Z" w16du:dateUtc="2025-04-14T09:31:00Z">
        <w:r w:rsidR="00FB5014" w:rsidRPr="00FB5014">
          <w:rPr>
            <w:rFonts w:hint="eastAsia"/>
            <w:highlight w:val="green"/>
            <w:lang w:eastAsia="ko-KR"/>
          </w:rPr>
          <w:t xml:space="preserve"> communication</w:t>
        </w:r>
      </w:ins>
      <w:ins w:id="216" w:author="LGE (Youngdae)" w:date="2025-04-14T18:33:00Z" w16du:dateUtc="2025-04-14T09:33:00Z">
        <w:r w:rsidR="00FB5014">
          <w:rPr>
            <w:rFonts w:hint="eastAsia"/>
            <w:highlight w:val="green"/>
            <w:lang w:eastAsia="ko-KR"/>
          </w:rPr>
          <w:t>.</w:t>
        </w:r>
      </w:ins>
      <w:ins w:id="217" w:author="LGE (Youngdae)" w:date="2025-04-14T18:30:00Z" w16du:dateUtc="2025-04-14T09:30:00Z">
        <w:r w:rsidR="00FB5014" w:rsidRPr="00FB5014">
          <w:rPr>
            <w:rFonts w:hint="eastAsia"/>
            <w:highlight w:val="green"/>
            <w:lang w:eastAsia="ko-KR"/>
          </w:rPr>
          <w:t xml:space="preserve"> </w:t>
        </w:r>
      </w:ins>
    </w:p>
    <w:p w14:paraId="17DEA0C6" w14:textId="30DBECF2" w:rsidR="00847314" w:rsidRDefault="00847314" w:rsidP="008A51BB">
      <w:pPr>
        <w:rPr>
          <w:ins w:id="218" w:author="LGE (Youngdae)" w:date="2025-04-14T15:53:00Z" w16du:dateUtc="2025-04-14T06:53:00Z"/>
          <w:rFonts w:hint="eastAsia"/>
          <w:b/>
          <w:lang w:eastAsia="ko-KR"/>
        </w:rPr>
      </w:pPr>
      <w:ins w:id="219" w:author="LGE (Youngdae)" w:date="2025-04-14T16:06:00Z" w16du:dateUtc="2025-04-14T07:06:00Z">
        <w:r w:rsidRPr="00576A1A">
          <w:rPr>
            <w:b/>
            <w:bCs/>
            <w:highlight w:val="green"/>
          </w:rPr>
          <w:t>UE-to-Network Relay</w:t>
        </w:r>
        <w:r w:rsidRPr="00576A1A">
          <w:rPr>
            <w:rFonts w:hint="eastAsia"/>
            <w:b/>
            <w:bCs/>
            <w:highlight w:val="green"/>
            <w:lang w:eastAsia="ko-KR"/>
          </w:rPr>
          <w:t xml:space="preserve"> </w:t>
        </w:r>
        <w:r w:rsidRPr="00576A1A">
          <w:rPr>
            <w:rFonts w:hint="eastAsia"/>
            <w:b/>
            <w:bCs/>
            <w:highlight w:val="green"/>
            <w:lang w:eastAsia="ko-KR"/>
          </w:rPr>
          <w:t>discovery</w:t>
        </w:r>
        <w:r w:rsidRPr="00576A1A">
          <w:rPr>
            <w:rFonts w:hint="eastAsia"/>
            <w:b/>
            <w:bCs/>
            <w:highlight w:val="green"/>
            <w:lang w:eastAsia="ko-KR"/>
          </w:rPr>
          <w:t>:</w:t>
        </w:r>
        <w:r w:rsidRPr="00576A1A">
          <w:rPr>
            <w:rFonts w:eastAsia="MS Mincho"/>
            <w:highlight w:val="green"/>
          </w:rPr>
          <w:t xml:space="preserve"> </w:t>
        </w:r>
        <w:r w:rsidRPr="00576A1A">
          <w:rPr>
            <w:rFonts w:eastAsia="MS Mincho"/>
            <w:highlight w:val="green"/>
          </w:rPr>
          <w:t xml:space="preserve">A </w:t>
        </w:r>
      </w:ins>
      <w:ins w:id="220" w:author="LGE (Youngdae)" w:date="2025-04-14T16:09:00Z" w16du:dateUtc="2025-04-14T07:09:00Z">
        <w:r w:rsidR="003E410C" w:rsidRPr="00576A1A">
          <w:rPr>
            <w:rFonts w:hint="eastAsia"/>
            <w:highlight w:val="green"/>
            <w:lang w:eastAsia="ko-KR"/>
          </w:rPr>
          <w:t xml:space="preserve">mode of </w:t>
        </w:r>
      </w:ins>
      <w:ins w:id="221" w:author="LGE (Youngdae)" w:date="2025-04-14T16:12:00Z" w16du:dateUtc="2025-04-14T07:12:00Z">
        <w:r w:rsidR="00F23DFB" w:rsidRPr="00576A1A">
          <w:rPr>
            <w:highlight w:val="green"/>
          </w:rPr>
          <w:t xml:space="preserve">NR </w:t>
        </w:r>
        <w:proofErr w:type="spellStart"/>
        <w:r w:rsidR="00F23DFB" w:rsidRPr="00576A1A">
          <w:rPr>
            <w:highlight w:val="green"/>
          </w:rPr>
          <w:t>sidelink</w:t>
        </w:r>
        <w:proofErr w:type="spellEnd"/>
        <w:r w:rsidR="00F23DFB" w:rsidRPr="00576A1A">
          <w:rPr>
            <w:highlight w:val="green"/>
          </w:rPr>
          <w:t xml:space="preserve"> </w:t>
        </w:r>
      </w:ins>
      <w:ins w:id="222" w:author="LGE (Youngdae)" w:date="2025-04-14T16:09:00Z" w16du:dateUtc="2025-04-14T07:09:00Z">
        <w:r w:rsidR="003E410C" w:rsidRPr="00576A1A">
          <w:rPr>
            <w:highlight w:val="green"/>
          </w:rPr>
          <w:t xml:space="preserve">discovery </w:t>
        </w:r>
        <w:r w:rsidR="003E410C" w:rsidRPr="00576A1A">
          <w:rPr>
            <w:rFonts w:hint="eastAsia"/>
            <w:highlight w:val="green"/>
            <w:lang w:eastAsia="ko-KR"/>
          </w:rPr>
          <w:t xml:space="preserve">in which </w:t>
        </w:r>
      </w:ins>
      <w:ins w:id="223" w:author="LGE (Youngdae)" w:date="2025-04-14T16:10:00Z" w16du:dateUtc="2025-04-14T07: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24" w:author="LGE (Youngdae)" w:date="2025-04-14T16:11:00Z" w16du:dateUtc="2025-04-14T07:11:00Z">
        <w:r w:rsidR="003E410C" w:rsidRPr="00576A1A">
          <w:rPr>
            <w:rFonts w:hint="eastAsia"/>
            <w:highlight w:val="green"/>
            <w:lang w:eastAsia="ko-KR"/>
          </w:rPr>
          <w:t>U2N Relay communication</w:t>
        </w:r>
      </w:ins>
      <w:ins w:id="225" w:author="LGE (Youngdae)" w:date="2025-04-14T16:06:00Z" w16du:dateUtc="2025-04-14T07:06:00Z">
        <w:r w:rsidRPr="00576A1A">
          <w:rPr>
            <w:rFonts w:eastAsia="MS Mincho"/>
            <w:highlight w:val="green"/>
          </w:rPr>
          <w:t>.</w:t>
        </w:r>
      </w:ins>
    </w:p>
    <w:p w14:paraId="3F9D50B4" w14:textId="5A893839" w:rsidR="0041004F" w:rsidRPr="00D36F9D" w:rsidRDefault="008A51BB" w:rsidP="0038514E">
      <w:r w:rsidRPr="00D36F9D">
        <w:rPr>
          <w:b/>
        </w:rPr>
        <w:t>Upstream</w:t>
      </w:r>
      <w:r w:rsidRPr="00D36F9D">
        <w:t>: direction toward parent node in IAB-topology</w:t>
      </w:r>
      <w:ins w:id="226" w:author="LGE (Youngdae)" w:date="2025-04-14T17:30:00Z" w16du:dateUtc="2025-04-14T08:30:00Z">
        <w:r w:rsidR="0038514E" w:rsidRPr="0038514E">
          <w:rPr>
            <w:rFonts w:hint="eastAsia"/>
            <w:highlight w:val="green"/>
            <w:lang w:eastAsia="ko-KR"/>
          </w:rPr>
          <w:t xml:space="preserve"> </w:t>
        </w:r>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 xml:space="preserve">V2X </w:t>
      </w:r>
      <w:proofErr w:type="spellStart"/>
      <w:r w:rsidRPr="00D36F9D">
        <w:rPr>
          <w:b/>
        </w:rPr>
        <w:t>sidelink</w:t>
      </w:r>
      <w:proofErr w:type="spellEnd"/>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2"/>
        <w:rPr>
          <w:rFonts w:eastAsia="SimSun"/>
        </w:rPr>
      </w:pPr>
      <w:r w:rsidRPr="00D36F9D">
        <w:rPr>
          <w:rFonts w:eastAsia="SimSun"/>
        </w:rPr>
        <w:t>16.12</w:t>
      </w:r>
      <w:r w:rsidRPr="00D36F9D">
        <w:rPr>
          <w:rFonts w:eastAsia="SimSun"/>
        </w:rPr>
        <w:tab/>
      </w:r>
      <w:proofErr w:type="spellStart"/>
      <w:r w:rsidRPr="00D36F9D">
        <w:rPr>
          <w:rFonts w:eastAsia="SimSun"/>
        </w:rPr>
        <w:t>Sidelink</w:t>
      </w:r>
      <w:proofErr w:type="spellEnd"/>
      <w:r w:rsidRPr="00D36F9D">
        <w:rPr>
          <w:rFonts w:eastAsia="SimSun"/>
        </w:rPr>
        <w:t xml:space="preserve"> Relay</w:t>
      </w:r>
      <w:bookmarkEnd w:id="28"/>
    </w:p>
    <w:p w14:paraId="4EF12462" w14:textId="77777777" w:rsidR="00026A0D" w:rsidRPr="00D36F9D" w:rsidRDefault="00026A0D" w:rsidP="00026A0D">
      <w:pPr>
        <w:pStyle w:val="30"/>
        <w:rPr>
          <w:rFonts w:eastAsia="SimSun"/>
        </w:rPr>
      </w:pPr>
      <w:bookmarkStart w:id="227" w:name="_Toc193404291"/>
      <w:r w:rsidRPr="00D36F9D">
        <w:rPr>
          <w:rFonts w:eastAsia="SimSun"/>
        </w:rPr>
        <w:t>16.12.1</w:t>
      </w:r>
      <w:r w:rsidRPr="00D36F9D">
        <w:rPr>
          <w:rFonts w:eastAsia="SimSun"/>
        </w:rPr>
        <w:tab/>
        <w:t>General</w:t>
      </w:r>
      <w:bookmarkEnd w:id="227"/>
    </w:p>
    <w:p w14:paraId="140DAC21" w14:textId="3430B9EF" w:rsidR="00026A0D" w:rsidRPr="00D36F9D" w:rsidRDefault="00026A0D" w:rsidP="00026A0D">
      <w:proofErr w:type="spellStart"/>
      <w:r w:rsidRPr="00D36F9D">
        <w:t>Sidelink</w:t>
      </w:r>
      <w:proofErr w:type="spellEnd"/>
      <w:r w:rsidRPr="00D36F9D">
        <w:t xml:space="preserve"> relay supports 5G </w:t>
      </w:r>
      <w:proofErr w:type="spellStart"/>
      <w:r w:rsidRPr="00D36F9D">
        <w:t>ProSe</w:t>
      </w:r>
      <w:proofErr w:type="spellEnd"/>
      <w:r w:rsidRPr="00D36F9D">
        <w:t xml:space="preserve"> UE-to-Network Relay (U2N Relay) function (specified in TS 23.304 [48]) to provide </w:t>
      </w:r>
      <w:ins w:id="228" w:author="Seo Young Back/Connected Mobility Standard TP(seoyoung.back@lge.com)" w:date="2025-03-31T11:13:00Z" w16du:dateUtc="2025-03-31T02:13:00Z">
        <w:r w:rsidR="00885778">
          <w:rPr>
            <w:rFonts w:hint="eastAsia"/>
            <w:lang w:eastAsia="ko-KR"/>
          </w:rPr>
          <w:t>single/mult</w:t>
        </w:r>
      </w:ins>
      <w:ins w:id="229" w:author="Seo Young Back/Connected Mobility Standard TP(seoyoung.back@lge.com)" w:date="2025-04-02T11:23:00Z" w16du:dateUtc="2025-04-02T02:23:00Z">
        <w:r w:rsidR="00746B36">
          <w:rPr>
            <w:rFonts w:hint="eastAsia"/>
            <w:lang w:eastAsia="ko-KR"/>
          </w:rPr>
          <w:t>i</w:t>
        </w:r>
      </w:ins>
      <w:ins w:id="230" w:author="Seo Young Back/Connected Mobility Standard TP(seoyoung.back@lge.com)" w:date="2025-03-31T11:13:00Z" w16du:dateUtc="2025-03-31T02:13:00Z">
        <w:r w:rsidR="00885778">
          <w:rPr>
            <w:rFonts w:hint="eastAsia"/>
            <w:lang w:eastAsia="ko-KR"/>
          </w:rPr>
          <w:t xml:space="preserve">-hop </w:t>
        </w:r>
      </w:ins>
      <w:r w:rsidRPr="00D36F9D">
        <w:t xml:space="preserve">connectivity to the network for U2N Remote UE(s). Both L2 and L3 U2N Relay architectures are supported. The L3 U2N Relay architecture is transparent to the serving NG-RAN of the U2N Relay UE, except for controlling </w:t>
      </w:r>
      <w:proofErr w:type="spellStart"/>
      <w:r w:rsidRPr="00D36F9D">
        <w:t>sidelink</w:t>
      </w:r>
      <w:proofErr w:type="spellEnd"/>
      <w:r w:rsidRPr="00D36F9D">
        <w:t xml:space="preserve">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31" w:author="Seoyoung 5" w:date="2025-04-09T17:19:00Z" w16du:dateUtc="2025-04-09T08:19:00Z"/>
        </w:rPr>
      </w:pPr>
      <w:r w:rsidRPr="00D36F9D">
        <w:t>A single unicast link is established between one L2 U2N Relay UE and one L2 U2N Remote UE</w:t>
      </w:r>
      <w:ins w:id="232" w:author="Seo Young Back/Connected Mobility Standard TP(seoyoung.back@lge.com)" w:date="2025-04-02T11:38:00Z" w16du:dateUtc="2025-04-02T02:38:00Z">
        <w:r w:rsidR="00550850">
          <w:rPr>
            <w:rFonts w:hint="eastAsia"/>
            <w:lang w:eastAsia="ko-KR"/>
          </w:rPr>
          <w:t xml:space="preserve"> and,</w:t>
        </w:r>
      </w:ins>
      <w:ins w:id="233" w:author="Seo Young Back/Connected Mobility Standard TP(seoyoung.back@lge.com)" w:date="2025-04-02T11:24:00Z" w16du:dateUtc="2025-04-02T02:24:00Z">
        <w:r w:rsidR="00746B36">
          <w:rPr>
            <w:rFonts w:hint="eastAsia"/>
            <w:lang w:eastAsia="ko-KR"/>
          </w:rPr>
          <w:t xml:space="preserve"> in case of multi-hop </w:t>
        </w:r>
      </w:ins>
      <w:ins w:id="234" w:author="Seo Young Back/Connected Mobility Standard TP(seoyoung.back@lge.com)" w:date="2025-04-02T11:38:00Z" w16du:dateUtc="2025-04-02T02:38:00Z">
        <w:r w:rsidR="00550850">
          <w:rPr>
            <w:rFonts w:hint="eastAsia"/>
            <w:lang w:eastAsia="ko-KR"/>
          </w:rPr>
          <w:t xml:space="preserve">L2 U2N </w:t>
        </w:r>
      </w:ins>
      <w:ins w:id="235" w:author="Seo Young Back/Connected Mobility Standard TP(seoyoung.back@lge.com)" w:date="2025-04-02T11:24:00Z" w16du:dateUtc="2025-04-02T02:24:00Z">
        <w:r w:rsidR="00746B36">
          <w:rPr>
            <w:rFonts w:hint="eastAsia"/>
            <w:lang w:eastAsia="ko-KR"/>
          </w:rPr>
          <w:t>relay,</w:t>
        </w:r>
      </w:ins>
      <w:ins w:id="236" w:author="Seo Young Back/Connected Mobility Standard TP(seoyoung.back@lge.com)" w:date="2025-04-02T11:25:00Z" w16du:dateUtc="2025-04-02T02: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237" w:author="Seoyoung 5" w:date="2025-04-09T17:20:00Z" w16du:dateUtc="2025-04-09T08:20:00Z">
        <w:r>
          <w:rPr>
            <w:color w:val="FF0000"/>
          </w:rPr>
          <w:t xml:space="preserve">In multi-hop U2N Relay, U2N Remote UE includes both </w:t>
        </w:r>
      </w:ins>
      <w:ins w:id="238" w:author="Seoyoung 5" w:date="2025-04-09T17:26:00Z" w16du:dateUtc="2025-04-09T08:26:00Z">
        <w:r w:rsidR="00831CC0">
          <w:rPr>
            <w:rFonts w:hint="eastAsia"/>
            <w:color w:val="FF0000"/>
            <w:lang w:eastAsia="ko-KR"/>
          </w:rPr>
          <w:t>U2N R</w:t>
        </w:r>
      </w:ins>
      <w:ins w:id="239" w:author="Seoyoung 5" w:date="2025-04-09T17:20:00Z" w16du:dateUtc="2025-04-09T08:20:00Z">
        <w:r>
          <w:rPr>
            <w:color w:val="FF0000"/>
          </w:rPr>
          <w:t xml:space="preserve">emote UE and </w:t>
        </w:r>
      </w:ins>
      <w:ins w:id="240" w:author="Seoyoung 5" w:date="2025-04-09T17:39:00Z" w16du:dateUtc="2025-04-09T08:39:00Z">
        <w:r w:rsidR="007A74F3">
          <w:rPr>
            <w:rFonts w:hint="eastAsia"/>
            <w:color w:val="FF0000"/>
            <w:lang w:eastAsia="ko-KR"/>
          </w:rPr>
          <w:t xml:space="preserve">intermediate </w:t>
        </w:r>
      </w:ins>
      <w:ins w:id="241" w:author="Seoyoung 5" w:date="2025-04-09T17:20:00Z" w16du:dateUtc="2025-04-09T08:20:00Z">
        <w:r>
          <w:rPr>
            <w:color w:val="FF0000"/>
          </w:rPr>
          <w:t xml:space="preserve">U2N </w:t>
        </w:r>
      </w:ins>
      <w:ins w:id="242" w:author="Seoyoung 5" w:date="2025-04-09T17:31:00Z" w16du:dateUtc="2025-04-09T08:31:00Z">
        <w:r w:rsidR="00831CC0">
          <w:rPr>
            <w:rFonts w:hint="eastAsia"/>
            <w:color w:val="FF0000"/>
            <w:lang w:eastAsia="ko-KR"/>
          </w:rPr>
          <w:t>R</w:t>
        </w:r>
      </w:ins>
      <w:ins w:id="243" w:author="Seoyoung 5" w:date="2025-04-09T17:20:00Z" w16du:dateUtc="2025-04-09T08:20:00Z">
        <w:r>
          <w:rPr>
            <w:color w:val="FF0000"/>
          </w:rPr>
          <w:t xml:space="preserve">elay UE which acts as </w:t>
        </w:r>
      </w:ins>
      <w:ins w:id="244" w:author="Seoyoung 5" w:date="2025-04-09T17:26:00Z" w16du:dateUtc="2025-04-09T08:26:00Z">
        <w:r w:rsidR="00831CC0">
          <w:rPr>
            <w:rFonts w:hint="eastAsia"/>
            <w:color w:val="FF0000"/>
            <w:lang w:eastAsia="ko-KR"/>
          </w:rPr>
          <w:t>U2N R</w:t>
        </w:r>
      </w:ins>
      <w:ins w:id="245" w:author="Seoyoung 5" w:date="2025-04-09T17:20:00Z" w16du:dateUtc="2025-04-09T08:20:00Z">
        <w:r>
          <w:rPr>
            <w:color w:val="FF0000"/>
          </w:rPr>
          <w:t>emote UE</w:t>
        </w:r>
      </w:ins>
      <w:ins w:id="246" w:author="Seoyoung 5" w:date="2025-04-09T17:30:00Z" w16du:dateUtc="2025-04-09T08: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proofErr w:type="spellStart"/>
      <w:r w:rsidRPr="00D36F9D">
        <w:t>Sidelink</w:t>
      </w:r>
      <w:proofErr w:type="spellEnd"/>
      <w:r w:rsidRPr="00D36F9D">
        <w:t xml:space="preserve">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lastRenderedPageBreak/>
        <w:t xml:space="preserve">A U2U Relay UE is used to provide coverage extension </w:t>
      </w:r>
      <w:r w:rsidRPr="00D36F9D">
        <w:rPr>
          <w:rFonts w:eastAsia="DengXian"/>
        </w:rPr>
        <w:t xml:space="preserve">of the </w:t>
      </w:r>
      <w:proofErr w:type="spellStart"/>
      <w:r w:rsidRPr="00D36F9D">
        <w:rPr>
          <w:rFonts w:eastAsia="DengXian"/>
        </w:rPr>
        <w:t>sidelink</w:t>
      </w:r>
      <w:proofErr w:type="spellEnd"/>
      <w:r w:rsidRPr="00D36F9D">
        <w:rPr>
          <w:rFonts w:eastAsia="DengXian"/>
        </w:rPr>
        <w:t xml:space="preserve"> transmissions between two U2U Remote UEs. For the coverage extension, the U2U Remote UE can communicate with a peer U2U Remote UE(s), which are not reachable within the </w:t>
      </w:r>
      <w:proofErr w:type="spellStart"/>
      <w:r w:rsidRPr="00D36F9D">
        <w:rPr>
          <w:rFonts w:eastAsia="DengXian"/>
        </w:rPr>
        <w:t>sidelink</w:t>
      </w:r>
      <w:proofErr w:type="spellEnd"/>
      <w:r w:rsidRPr="00D36F9D">
        <w:rPr>
          <w:rFonts w:eastAsia="DengXian"/>
        </w:rPr>
        <w:t xml:space="preserve"> coverage, via the U2U Relay UE.</w:t>
      </w:r>
    </w:p>
    <w:p w14:paraId="6AFC9FC6" w14:textId="4CF6FF52" w:rsidR="001A497F" w:rsidRPr="00D36F9D" w:rsidRDefault="00026A0D" w:rsidP="00026A0D">
      <w:pPr>
        <w:rPr>
          <w:lang w:eastAsia="ko-KR"/>
        </w:rPr>
      </w:pPr>
      <w:r w:rsidRPr="00D36F9D">
        <w:t xml:space="preserve">The U2U Relay UE and U2U Remote UE can be in any RRC state. The U2U Relay UE and the U2U Remote UEs can be in the coverage of the same or different cells or out-of-coverage. Both </w:t>
      </w:r>
      <w:proofErr w:type="spellStart"/>
      <w:r w:rsidRPr="00D36F9D">
        <w:t>sidelink</w:t>
      </w:r>
      <w:proofErr w:type="spellEnd"/>
      <w:r w:rsidRPr="00D36F9D">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30"/>
        <w:rPr>
          <w:rFonts w:eastAsia="SimSun"/>
        </w:rPr>
      </w:pPr>
      <w:bookmarkStart w:id="247" w:name="_Toc193404292"/>
      <w:r w:rsidRPr="00D36F9D">
        <w:rPr>
          <w:rFonts w:eastAsia="SimSun"/>
        </w:rPr>
        <w:t>16.12.2</w:t>
      </w:r>
      <w:r w:rsidRPr="00D36F9D">
        <w:rPr>
          <w:rFonts w:eastAsia="SimSun"/>
        </w:rPr>
        <w:tab/>
        <w:t>Protocol Architecture</w:t>
      </w:r>
      <w:bookmarkEnd w:id="247"/>
    </w:p>
    <w:p w14:paraId="4F9136B3" w14:textId="77777777" w:rsidR="00026A0D" w:rsidRPr="00D36F9D" w:rsidRDefault="00026A0D" w:rsidP="00026A0D">
      <w:pPr>
        <w:pStyle w:val="40"/>
      </w:pPr>
      <w:bookmarkStart w:id="248" w:name="_Toc193404293"/>
      <w:r w:rsidRPr="00D36F9D">
        <w:t>16.12.2.1</w:t>
      </w:r>
      <w:r w:rsidRPr="00D36F9D">
        <w:tab/>
        <w:t>L2 UE-to-Network Relay</w:t>
      </w:r>
      <w:bookmarkEnd w:id="248"/>
    </w:p>
    <w:p w14:paraId="10EC5369" w14:textId="71C0EF8E" w:rsidR="00026A0D" w:rsidRPr="00D36F9D" w:rsidRDefault="00026A0D" w:rsidP="00026A0D">
      <w:r w:rsidRPr="00D36F9D">
        <w:t xml:space="preserve">The protocol stacks for the user plane and control plane of </w:t>
      </w:r>
      <w:ins w:id="249" w:author="Seo Young Back/Connected Mobility Standard TP(seoyoung.back@lge.com)" w:date="2025-03-31T11:24:00Z" w16du:dateUtc="2025-03-31T02:24:00Z">
        <w:r w:rsidR="00D66AEA">
          <w:rPr>
            <w:rFonts w:hint="eastAsia"/>
            <w:lang w:eastAsia="ko-KR"/>
          </w:rPr>
          <w:t xml:space="preserve">single-hop </w:t>
        </w:r>
      </w:ins>
      <w:r w:rsidRPr="00D36F9D">
        <w:t xml:space="preserve">L2 U2N Relay architecture are illustrated in Figure 16.12.2.1-1 and Figure 16.12.2.1-2. </w:t>
      </w:r>
      <w:ins w:id="250" w:author="Seo Young Back/Connected Mobility Standard TP(seoyoung.back@lge.com)" w:date="2025-03-31T11:24:00Z" w16du:dateUtc="2025-03-31T02:24:00Z">
        <w:r w:rsidR="00D66AEA" w:rsidRPr="00D36F9D">
          <w:t xml:space="preserve">The protocol stacks for the user plane and control plane of </w:t>
        </w:r>
      </w:ins>
      <w:ins w:id="251" w:author="Seo Young Back/Connected Mobility Standard TP(seoyoung.back@lge.com)" w:date="2025-03-31T11:25:00Z" w16du:dateUtc="2025-03-31T02:25:00Z">
        <w:r w:rsidR="00D66AEA">
          <w:rPr>
            <w:rFonts w:hint="eastAsia"/>
            <w:lang w:eastAsia="ko-KR"/>
          </w:rPr>
          <w:t>multi</w:t>
        </w:r>
      </w:ins>
      <w:ins w:id="252" w:author="Seo Young Back/Connected Mobility Standard TP(seoyoung.back@lge.com)" w:date="2025-03-31T11:24:00Z" w16du:dateUtc="2025-03-31T02:24:00Z">
        <w:r w:rsidR="00D66AEA">
          <w:rPr>
            <w:rFonts w:hint="eastAsia"/>
            <w:lang w:eastAsia="ko-KR"/>
          </w:rPr>
          <w:t xml:space="preserve">-hop </w:t>
        </w:r>
        <w:r w:rsidR="00D66AEA" w:rsidRPr="00D36F9D">
          <w:t>L2 U2N Relay architecture are illustrated in Figure 16.12.2.1-</w:t>
        </w:r>
      </w:ins>
      <w:ins w:id="253" w:author="Seo Young Back/Connected Mobility Standard TP(seoyoung.back@lge.com)" w:date="2025-03-31T11:25:00Z" w16du:dateUtc="2025-03-31T02:25:00Z">
        <w:r w:rsidR="00D66AEA">
          <w:rPr>
            <w:rFonts w:hint="eastAsia"/>
            <w:lang w:eastAsia="ko-KR"/>
          </w:rPr>
          <w:t>3</w:t>
        </w:r>
      </w:ins>
      <w:ins w:id="254" w:author="Seo Young Back/Connected Mobility Standard TP(seoyoung.back@lge.com)" w:date="2025-03-31T11:24:00Z" w16du:dateUtc="2025-03-31T02:24:00Z">
        <w:r w:rsidR="00D66AEA" w:rsidRPr="00D36F9D">
          <w:t xml:space="preserve"> and Figure 16.12.2.1-</w:t>
        </w:r>
      </w:ins>
      <w:ins w:id="255" w:author="Seo Young Back/Connected Mobility Standard TP(seoyoung.back@lge.com)" w:date="2025-03-31T11:25:00Z" w16du:dateUtc="2025-03-31T02:25:00Z">
        <w:r w:rsidR="00D66AEA">
          <w:rPr>
            <w:rFonts w:hint="eastAsia"/>
            <w:lang w:eastAsia="ko-KR"/>
          </w:rPr>
          <w:t>4</w:t>
        </w:r>
      </w:ins>
      <w:ins w:id="256" w:author="Seo Young Back/Connected Mobility Standard TP(seoyoung.back@lge.com)" w:date="2025-03-31T11:24:00Z" w16du:dateUtc="2025-03-31T02:24:00Z">
        <w:r w:rsidR="00D66AEA" w:rsidRPr="00D36F9D">
          <w:t>.</w:t>
        </w:r>
      </w:ins>
      <w:ins w:id="257" w:author="Seo Young Back/Connected Mobility Standard TP(seoyoung.back@lge.com)" w:date="2025-03-31T11:25:00Z" w16du:dateUtc="2025-03-31T02: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58" w:author="Seo Young Back/Connected Mobility Standard TP(seoyoung.back@lge.com)" w:date="2025-04-01T17:41:00Z" w16du:dateUtc="2025-04-01T08: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59" w:author="Seo Young Back/Connected Mobility Standard TP(seoyoung.back@lge.com)" w:date="2025-04-01T17:42:00Z" w16du:dateUtc="2025-04-01T08: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26A0D"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12.55pt" o:ole="">
            <v:imagedata r:id="rId17" o:title=""/>
          </v:shape>
          <o:OLEObject Type="Embed" ProgID="Visio.Drawing.15" ShapeID="_x0000_i1025" DrawAspect="Content" ObjectID="_1806164680" r:id="rId18"/>
        </w:object>
      </w:r>
    </w:p>
    <w:p w14:paraId="5A3DD90D" w14:textId="37DA9526" w:rsidR="00026A0D" w:rsidRPr="00D36F9D" w:rsidRDefault="00026A0D" w:rsidP="00026A0D">
      <w:pPr>
        <w:pStyle w:val="TF"/>
      </w:pPr>
      <w:r w:rsidRPr="00D36F9D">
        <w:t>Figure 16.12.2.1-1: User plane protocol stack for</w:t>
      </w:r>
      <w:ins w:id="260" w:author="Seo Young Back/Connected Mobility Standard TP(seoyoung.back@lge.com)" w:date="2025-03-31T14:14:00Z" w16du:dateUtc="2025-03-31T05:14:00Z">
        <w:r w:rsidR="00B33E36">
          <w:rPr>
            <w:rFonts w:hint="eastAsia"/>
            <w:lang w:eastAsia="ko-KR"/>
          </w:rPr>
          <w:t xml:space="preserve"> single-hop</w:t>
        </w:r>
      </w:ins>
      <w:r w:rsidRPr="00D36F9D">
        <w:t xml:space="preserve"> L2 UE-to-Network Relay</w:t>
      </w:r>
    </w:p>
    <w:p w14:paraId="11BCA802" w14:textId="77777777" w:rsidR="00026A0D" w:rsidRPr="00D36F9D" w:rsidRDefault="00026A0D" w:rsidP="00026A0D">
      <w:pPr>
        <w:pStyle w:val="TH"/>
      </w:pPr>
      <w:r w:rsidRPr="00D36F9D">
        <w:rPr>
          <w:noProof/>
        </w:rPr>
        <w:object w:dxaOrig="11520" w:dyaOrig="7180" w14:anchorId="23B3A18C">
          <v:shape id="_x0000_i1026" type="#_x0000_t75" style="width:346.75pt;height:216.6pt" o:ole="">
            <v:imagedata r:id="rId19" o:title=""/>
          </v:shape>
          <o:OLEObject Type="Embed" ProgID="Visio.Drawing.15" ShapeID="_x0000_i1026" DrawAspect="Content" ObjectID="_1806164681" r:id="rId20"/>
        </w:object>
      </w:r>
    </w:p>
    <w:p w14:paraId="0D8617DE" w14:textId="34DA1DD1" w:rsidR="00026A0D" w:rsidRDefault="00026A0D" w:rsidP="00026A0D">
      <w:pPr>
        <w:pStyle w:val="TF"/>
        <w:rPr>
          <w:ins w:id="261" w:author="Seo Young Back/Connected Mobility Standard TP(seoyoung.back@lge.com)" w:date="2025-03-31T14:12:00Z" w16du:dateUtc="2025-03-31T05:12:00Z"/>
        </w:rPr>
      </w:pPr>
      <w:r w:rsidRPr="00D36F9D">
        <w:t xml:space="preserve">Figure 16.12.2.1-2: Control plane protocol stack for </w:t>
      </w:r>
      <w:ins w:id="262" w:author="Seo Young Back/Connected Mobility Standard TP(seoyoung.back@lge.com)" w:date="2025-03-31T14:14:00Z" w16du:dateUtc="2025-03-31T05:14:00Z">
        <w:r w:rsidR="00B33E36">
          <w:rPr>
            <w:rFonts w:hint="eastAsia"/>
            <w:lang w:eastAsia="ko-KR"/>
          </w:rPr>
          <w:t xml:space="preserve">single-hop </w:t>
        </w:r>
      </w:ins>
      <w:r w:rsidRPr="00D36F9D">
        <w:t>L2 UE-to-Network Relay</w:t>
      </w:r>
    </w:p>
    <w:p w14:paraId="24A8F550" w14:textId="38E830AE" w:rsidR="00B33E36" w:rsidRDefault="00BB22C1" w:rsidP="00B33E36">
      <w:pPr>
        <w:pStyle w:val="TF"/>
        <w:rPr>
          <w:ins w:id="263" w:author="Seo Young Back/Connected Mobility Standard TP(seoyoung.back@lge.com)" w:date="2025-03-31T14:13:00Z" w16du:dateUtc="2025-03-31T05:13:00Z"/>
        </w:rPr>
      </w:pPr>
      <w:ins w:id="264" w:author="Seo Young Back/Connected Mobility Standard TP(seoyoung.back@lge.com)" w:date="2025-04-01T17:46:00Z" w16du:dateUtc="2025-04-01T08:46:00Z">
        <w:r>
          <w:object w:dxaOrig="12896" w:dyaOrig="4574" w14:anchorId="5024C955">
            <v:shape id="_x0000_i1027" type="#_x0000_t75" style="width:481.55pt;height:171.05pt" o:ole="">
              <v:imagedata r:id="rId21" o:title=""/>
            </v:shape>
            <o:OLEObject Type="Embed" ProgID="Visio.Drawing.11" ShapeID="_x0000_i1027" DrawAspect="Content" ObjectID="_1806164682" r:id="rId22"/>
          </w:object>
        </w:r>
      </w:ins>
      <w:ins w:id="265" w:author="Seo Young Back/Connected Mobility Standard TP(seoyoung.back@lge.com)" w:date="2025-04-01T17:46:00Z" w16du:dateUtc="2025-04-01T08:46:00Z">
        <w:r w:rsidDel="00BB22C1">
          <w:t xml:space="preserve"> </w:t>
        </w:r>
      </w:ins>
      <w:del w:id="266" w:author="Seo Young Back/Connected Mobility Standard TP(seoyoung.back@lge.com)" w:date="2025-04-01T17:46:00Z" w16du:dateUtc="2025-04-01T08:46:00Z">
        <w:r w:rsidR="004F440F" w:rsidDel="00BB22C1">
          <w:fldChar w:fldCharType="begin"/>
        </w:r>
        <w:r w:rsidR="004F440F" w:rsidDel="00BB22C1">
          <w:fldChar w:fldCharType="separate"/>
        </w:r>
        <w:r w:rsidR="004F440F" w:rsidDel="00BB22C1">
          <w:fldChar w:fldCharType="end"/>
        </w:r>
      </w:del>
    </w:p>
    <w:p w14:paraId="60277A11" w14:textId="4B70C1BB" w:rsidR="00B33E36" w:rsidRDefault="00B33E36" w:rsidP="00B33E36">
      <w:pPr>
        <w:pStyle w:val="TF"/>
        <w:rPr>
          <w:ins w:id="267" w:author="Seo Young Back/Connected Mobility Standard TP(seoyoung.back@lge.com)" w:date="2025-03-31T14:13:00Z" w16du:dateUtc="2025-03-31T05:13:00Z"/>
        </w:rPr>
      </w:pPr>
      <w:ins w:id="268" w:author="Seo Young Back/Connected Mobility Standard TP(seoyoung.back@lge.com)" w:date="2025-03-31T14:13:00Z" w16du:dateUtc="2025-03-31T05:13:00Z">
        <w:r w:rsidRPr="00D36F9D">
          <w:t>Figure 16.12.2.1-</w:t>
        </w:r>
      </w:ins>
      <w:ins w:id="269" w:author="Seo Young Back/Connected Mobility Standard TP(seoyoung.back@lge.com)" w:date="2025-03-31T14:14:00Z" w16du:dateUtc="2025-03-31T05:14:00Z">
        <w:r>
          <w:rPr>
            <w:rFonts w:hint="eastAsia"/>
            <w:lang w:eastAsia="ko-KR"/>
          </w:rPr>
          <w:t>3</w:t>
        </w:r>
      </w:ins>
      <w:ins w:id="270" w:author="Seo Young Back/Connected Mobility Standard TP(seoyoung.back@lge.com)" w:date="2025-03-31T14:13:00Z" w16du:dateUtc="2025-03-31T05:13:00Z">
        <w:r w:rsidRPr="00D36F9D">
          <w:t xml:space="preserve">: </w:t>
        </w:r>
      </w:ins>
      <w:ins w:id="271" w:author="Seo Young Back/Connected Mobility Standard TP(seoyoung.back@lge.com)" w:date="2025-03-31T14:15:00Z" w16du:dateUtc="2025-03-31T05:15:00Z">
        <w:r>
          <w:rPr>
            <w:rFonts w:hint="eastAsia"/>
            <w:lang w:eastAsia="ko-KR"/>
          </w:rPr>
          <w:t>User</w:t>
        </w:r>
      </w:ins>
      <w:ins w:id="272" w:author="Seo Young Back/Connected Mobility Standard TP(seoyoung.back@lge.com)" w:date="2025-03-31T14:13:00Z" w16du:dateUtc="2025-03-31T05:13:00Z">
        <w:r w:rsidRPr="00D36F9D">
          <w:t xml:space="preserve"> plane protocol stack for </w:t>
        </w:r>
      </w:ins>
      <w:ins w:id="273" w:author="Seo Young Back/Connected Mobility Standard TP(seoyoung.back@lge.com)" w:date="2025-03-31T14:15:00Z" w16du:dateUtc="2025-03-31T05:15:00Z">
        <w:r>
          <w:rPr>
            <w:rFonts w:hint="eastAsia"/>
            <w:lang w:eastAsia="ko-KR"/>
          </w:rPr>
          <w:t>m</w:t>
        </w:r>
      </w:ins>
      <w:ins w:id="274" w:author="Seo Young Back/Connected Mobility Standard TP(seoyoung.back@lge.com)" w:date="2025-03-31T14:14:00Z" w16du:dateUtc="2025-03-31T05:14:00Z">
        <w:r>
          <w:rPr>
            <w:rFonts w:hint="eastAsia"/>
            <w:lang w:eastAsia="ko-KR"/>
          </w:rPr>
          <w:t>ul</w:t>
        </w:r>
      </w:ins>
      <w:ins w:id="275" w:author="Seo Young Back/Connected Mobility Standard TP(seoyoung.back@lge.com)" w:date="2025-03-31T14:15:00Z" w16du:dateUtc="2025-03-31T05:15:00Z">
        <w:r>
          <w:rPr>
            <w:rFonts w:hint="eastAsia"/>
            <w:lang w:eastAsia="ko-KR"/>
          </w:rPr>
          <w:t xml:space="preserve">ti-hop </w:t>
        </w:r>
      </w:ins>
      <w:ins w:id="276" w:author="Seo Young Back/Connected Mobility Standard TP(seoyoung.back@lge.com)" w:date="2025-03-31T14:13:00Z" w16du:dateUtc="2025-03-31T05:13:00Z">
        <w:r w:rsidRPr="00D36F9D">
          <w:t>L2 UE-to-Network Relay</w:t>
        </w:r>
      </w:ins>
    </w:p>
    <w:p w14:paraId="131C784A" w14:textId="4EC29FC5" w:rsidR="00B33E36" w:rsidRDefault="004F440F" w:rsidP="00E4033B">
      <w:pPr>
        <w:pStyle w:val="TF"/>
        <w:rPr>
          <w:ins w:id="277" w:author="Seo Young Back/Connected Mobility Standard TP(seoyoung.back@lge.com)" w:date="2025-03-31T14:15:00Z" w16du:dateUtc="2025-03-31T05:15:00Z"/>
        </w:rPr>
      </w:pPr>
      <w:del w:id="278" w:author="Seo Young Back/Connected Mobility Standard TP(seoyoung.back@lge.com)" w:date="2025-04-01T17:46:00Z" w16du:dateUtc="2025-04-01T08:46:00Z">
        <w:r w:rsidDel="00BB22C1">
          <w:fldChar w:fldCharType="begin"/>
        </w:r>
        <w:r w:rsidDel="00BB22C1">
          <w:fldChar w:fldCharType="separate"/>
        </w:r>
        <w:r w:rsidDel="00BB22C1">
          <w:fldChar w:fldCharType="end"/>
        </w:r>
      </w:del>
      <w:ins w:id="279" w:author="Seo Young Back/Connected Mobility Standard TP(seoyoung.back@lge.com)" w:date="2025-04-01T17:46:00Z" w16du:dateUtc="2025-04-01T08:46:00Z">
        <w:r w:rsidR="00BB22C1" w:rsidRPr="00BB22C1">
          <w:t xml:space="preserve"> </w:t>
        </w:r>
      </w:ins>
      <w:ins w:id="280" w:author="Seo Young Back/Connected Mobility Standard TP(seoyoung.back@lge.com)" w:date="2025-04-01T17:46:00Z" w16du:dateUtc="2025-04-01T08:46:00Z">
        <w:r w:rsidR="00BB22C1">
          <w:object w:dxaOrig="12896" w:dyaOrig="4574" w14:anchorId="717D4F65">
            <v:shape id="_x0000_i1028" type="#_x0000_t75" style="width:481.55pt;height:171.05pt" o:ole="">
              <v:imagedata r:id="rId23" o:title=""/>
            </v:shape>
            <o:OLEObject Type="Embed" ProgID="Visio.Drawing.11" ShapeID="_x0000_i1028" DrawAspect="Content" ObjectID="_1806164683" r:id="rId24"/>
          </w:object>
        </w:r>
      </w:ins>
    </w:p>
    <w:p w14:paraId="1BC657CD" w14:textId="7B032089" w:rsidR="00B33E36" w:rsidRPr="00B33E36" w:rsidRDefault="00B33E36" w:rsidP="00B33E36">
      <w:pPr>
        <w:pStyle w:val="TF"/>
        <w:rPr>
          <w:lang w:eastAsia="ko-KR"/>
        </w:rPr>
      </w:pPr>
      <w:ins w:id="281" w:author="Seo Young Back/Connected Mobility Standard TP(seoyoung.back@lge.com)" w:date="2025-03-31T14:15:00Z" w16du:dateUtc="2025-03-31T05: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282" w:author="Seo Young Back/Connected Mobility Standard TP(seoyoung.back@lge.com)" w:date="2025-03-31T14:26:00Z" w16du:dateUtc="2025-03-31T05:26:00Z">
        <w:r w:rsidR="00E4033B">
          <w:rPr>
            <w:rFonts w:hint="eastAsia"/>
            <w:lang w:eastAsia="ko-KR"/>
          </w:rPr>
          <w:t>/PC5</w:t>
        </w:r>
      </w:ins>
      <w:r w:rsidRPr="00D36F9D">
        <w:t xml:space="preserve"> SRAP sublayer</w:t>
      </w:r>
      <w:ins w:id="283" w:author="Seo Young Back/Connected Mobility Standard TP(seoyoung.back@lge.com)" w:date="2025-03-31T14:36:00Z" w16du:dateUtc="2025-03-31T05:36:00Z">
        <w:r w:rsidR="00D12820">
          <w:rPr>
            <w:rFonts w:hint="eastAsia"/>
            <w:lang w:eastAsia="ko-KR"/>
          </w:rPr>
          <w:t xml:space="preserve"> at the U2N Relay UE</w:t>
        </w:r>
      </w:ins>
      <w:r w:rsidRPr="00D36F9D">
        <w:t xml:space="preserve"> </w:t>
      </w:r>
      <w:bookmarkStart w:id="284" w:name="_Hlk107910455"/>
      <w:r w:rsidRPr="00D36F9D">
        <w:t>performs</w:t>
      </w:r>
      <w:bookmarkEnd w:id="284"/>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285" w:author="Seo Young Back/Connected Mobility Standard TP(seoyoung.back@lge.com)" w:date="2025-03-31T14:27:00Z" w16du:dateUtc="2025-03-31T05:27:00Z">
        <w:r w:rsidR="00E4033B">
          <w:rPr>
            <w:rFonts w:hint="eastAsia"/>
            <w:lang w:eastAsia="ko-KR"/>
          </w:rPr>
          <w:t>/PC5</w:t>
        </w:r>
      </w:ins>
      <w:r w:rsidRPr="00D36F9D">
        <w:t xml:space="preserve"> Relay RLC channels over the L2 U2N Relay UE </w:t>
      </w:r>
      <w:proofErr w:type="spellStart"/>
      <w:r w:rsidRPr="00D36F9D">
        <w:t>Uu</w:t>
      </w:r>
      <w:proofErr w:type="spellEnd"/>
      <w:ins w:id="286" w:author="Seo Young Back/Connected Mobility Standard TP(seoyoung.back@lge.com)" w:date="2025-03-31T14:43:00Z" w16du:dateUtc="2025-03-31T05: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287" w:author="Seo Young Back/Connected Mobility Standard TP(seoyoung.back@lge.com)" w:date="2025-03-31T14:27:00Z" w16du:dateUtc="2025-03-31T05: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288" w:author="Seo Young Back/Connected Mobility Standard TP(seoyoung.back@lge.com)" w:date="2025-03-31T14:28:00Z" w16du:dateUtc="2025-03-31T05:28:00Z">
        <w:r w:rsidR="00E4033B">
          <w:rPr>
            <w:rFonts w:hint="eastAsia"/>
            <w:lang w:eastAsia="ko-KR"/>
          </w:rPr>
          <w:t>/PC5</w:t>
        </w:r>
      </w:ins>
      <w:r w:rsidRPr="00D36F9D">
        <w:t xml:space="preserve"> SRAP sublayer </w:t>
      </w:r>
      <w:ins w:id="289" w:author="Seo Young Back/Connected Mobility Standard TP(seoyoung.back@lge.com)" w:date="2025-03-31T14:36:00Z" w16du:dateUtc="2025-03-31T05: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290" w:author="Seo Young Back/Connected Mobility Standard TP(seoyoung.back@lge.com)" w:date="2025-03-31T14:35:00Z" w16du:dateUtc="2025-03-31T05:35:00Z">
        <w:r w:rsidR="00D12820">
          <w:rPr>
            <w:rFonts w:hint="eastAsia"/>
            <w:lang w:eastAsia="ko-KR"/>
          </w:rPr>
          <w:t>/PC5</w:t>
        </w:r>
      </w:ins>
      <w:r w:rsidRPr="00D36F9D">
        <w:t xml:space="preserve"> SRAP sublayer </w:t>
      </w:r>
      <w:ins w:id="291" w:author="Seo Young Back/Connected Mobility Standard TP(seoyoung.back@lge.com)" w:date="2025-03-31T14:36:00Z" w16du:dateUtc="2025-03-31T05:36:00Z">
        <w:r w:rsidR="00D12820">
          <w:rPr>
            <w:rFonts w:hint="eastAsia"/>
            <w:lang w:eastAsia="ko-KR"/>
          </w:rPr>
          <w:t>at the U2N Rel</w:t>
        </w:r>
      </w:ins>
      <w:ins w:id="292" w:author="Seo Young Back/Connected Mobility Standard TP(seoyoung.back@lge.com)" w:date="2025-03-31T14:37:00Z" w16du:dateUtc="2025-03-31T05: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293" w:author="Seo Young Back/Connected Mobility Standard TP(seoyoung.back@lge.com)" w:date="2025-03-31T14:37:00Z" w16du:dateUtc="2025-03-31T05:37:00Z">
        <w:r w:rsidR="00D12820">
          <w:rPr>
            <w:rFonts w:hint="eastAsia"/>
            <w:lang w:eastAsia="ko-KR"/>
          </w:rPr>
          <w:t>/PC5</w:t>
        </w:r>
      </w:ins>
      <w:r w:rsidRPr="00D36F9D">
        <w:t xml:space="preserve"> Relay RLC channel. The </w:t>
      </w:r>
      <w:proofErr w:type="spellStart"/>
      <w:r w:rsidRPr="00D36F9D">
        <w:t>Uu</w:t>
      </w:r>
      <w:proofErr w:type="spellEnd"/>
      <w:ins w:id="294" w:author="Seo Young Back/Connected Mobility Standard TP(seoyoung.back@lge.com)" w:date="2025-03-31T14:38:00Z" w16du:dateUtc="2025-03-31T05:38:00Z">
        <w:r w:rsidR="00D12820">
          <w:rPr>
            <w:rFonts w:hint="eastAsia"/>
            <w:lang w:eastAsia="ko-KR"/>
          </w:rPr>
          <w:t>/PC5</w:t>
        </w:r>
      </w:ins>
      <w:r w:rsidRPr="00D36F9D">
        <w:t xml:space="preserve"> SRAP sublayer</w:t>
      </w:r>
      <w:ins w:id="295" w:author="Seo Young Back/Connected Mobility Standard TP(seoyoung.back@lge.com)" w:date="2025-03-31T14:38:00Z" w16du:dateUtc="2025-03-31T05: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296" w:author="Seo Young Back/Connected Mobility Standard TP(seoyoung.back@lge.com)" w:date="2025-03-31T14:39:00Z" w16du:dateUtc="2025-03-31T05: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297" w:author="Seo Young Back/Connected Mobility Standard TP(seoyoung.back@lge.com)" w:date="2025-03-31T14:45:00Z" w16du:dateUtc="2025-03-31T05:45:00Z">
        <w:r w:rsidR="00B15A63">
          <w:rPr>
            <w:rFonts w:hint="eastAsia"/>
            <w:lang w:eastAsia="ko-KR"/>
          </w:rPr>
          <w:t>/PC5</w:t>
        </w:r>
      </w:ins>
      <w:r w:rsidRPr="00D36F9D">
        <w:t xml:space="preserve"> SRAP sublayer</w:t>
      </w:r>
      <w:ins w:id="298" w:author="Seo Young Back/Connected Mobility Standard TP(seoyoung.back@lge.com)" w:date="2025-03-31T14:45:00Z" w16du:dateUtc="2025-03-31T05: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proofErr w:type="spellStart"/>
      <w:r w:rsidRPr="00D36F9D">
        <w:rPr>
          <w:i/>
          <w:iCs/>
        </w:rPr>
        <w:t>RRCReestablishment</w:t>
      </w:r>
      <w:proofErr w:type="spellEnd"/>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40"/>
        <w:rPr>
          <w:rFonts w:eastAsia="Yu Mincho"/>
        </w:rPr>
      </w:pPr>
      <w:bookmarkStart w:id="299" w:name="_Toc193404294"/>
      <w:r w:rsidRPr="00D36F9D">
        <w:rPr>
          <w:rFonts w:eastAsia="Yu Mincho"/>
        </w:rPr>
        <w:t>16.12.2.2</w:t>
      </w:r>
      <w:r w:rsidRPr="00D36F9D">
        <w:rPr>
          <w:rFonts w:eastAsia="Yu Mincho"/>
        </w:rPr>
        <w:tab/>
        <w:t>L2 UE-to-UE Relay</w:t>
      </w:r>
      <w:bookmarkEnd w:id="299"/>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w:t>
      </w:r>
      <w:proofErr w:type="spellStart"/>
      <w:r w:rsidRPr="00D36F9D">
        <w:t>sidelink</w:t>
      </w:r>
      <w:proofErr w:type="spellEnd"/>
      <w:r w:rsidRPr="00D36F9D">
        <w:t xml:space="preserve">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26A0D" w:rsidP="00026A0D">
      <w:pPr>
        <w:pStyle w:val="TH"/>
      </w:pPr>
      <w:r w:rsidRPr="00D36F9D">
        <w:object w:dxaOrig="11054" w:dyaOrig="4572" w14:anchorId="3D494915">
          <v:shape id="_x0000_i1029" type="#_x0000_t75" style="width:368.05pt;height:152.05pt" o:ole="">
            <v:imagedata r:id="rId25" o:title=""/>
          </v:shape>
          <o:OLEObject Type="Embed" ProgID="Visio.Drawing.11" ShapeID="_x0000_i1029" DrawAspect="Content" ObjectID="_1806164684"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26A0D" w:rsidP="00026A0D">
      <w:pPr>
        <w:pStyle w:val="TH"/>
        <w:rPr>
          <w:rFonts w:eastAsia="DengXian" w:cs="Arial"/>
          <w:b w:val="0"/>
        </w:rPr>
      </w:pPr>
      <w:r w:rsidRPr="00D36F9D">
        <w:object w:dxaOrig="11054" w:dyaOrig="4555" w14:anchorId="3F858092">
          <v:shape id="_x0000_i1030" type="#_x0000_t75" style="width:372.65pt;height:153.2pt" o:ole="">
            <v:imagedata r:id="rId27" o:title=""/>
          </v:shape>
          <o:OLEObject Type="Embed" ProgID="Visio.Drawing.11" ShapeID="_x0000_i1030" DrawAspect="Content" ObjectID="_1806164685"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 xml:space="preserve">The SRAP header includes the identity information of the end-to-end PC5 Radio Bearer and two local IDs. The peer L2 U2U Remote UE matches the received packets with the specific </w:t>
      </w:r>
      <w:proofErr w:type="spellStart"/>
      <w:r w:rsidRPr="00D36F9D">
        <w:rPr>
          <w:lang w:eastAsia="ko-KR"/>
        </w:rPr>
        <w:t>sidelink</w:t>
      </w:r>
      <w:proofErr w:type="spellEnd"/>
      <w:r w:rsidRPr="00D36F9D">
        <w:rPr>
          <w:lang w:eastAsia="ko-KR"/>
        </w:rPr>
        <w:t xml:space="preserve">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30"/>
        <w:rPr>
          <w:rFonts w:eastAsia="SimSun"/>
        </w:rPr>
      </w:pPr>
      <w:bookmarkStart w:id="300" w:name="_Toc193404295"/>
      <w:r w:rsidRPr="00D36F9D">
        <w:rPr>
          <w:rFonts w:eastAsia="SimSun"/>
        </w:rPr>
        <w:t>16.12.3</w:t>
      </w:r>
      <w:r w:rsidRPr="00D36F9D">
        <w:rPr>
          <w:rFonts w:eastAsia="SimSun"/>
        </w:rPr>
        <w:tab/>
        <w:t>Relay Discovery</w:t>
      </w:r>
      <w:bookmarkEnd w:id="300"/>
    </w:p>
    <w:p w14:paraId="662A4A36" w14:textId="781A5A9C" w:rsidR="00026A0D" w:rsidRPr="00D36F9D" w:rsidRDefault="00026A0D" w:rsidP="00026A0D">
      <w:r w:rsidRPr="00D36F9D">
        <w:t xml:space="preserve">Model A and Model B discovery models as defined in TS 23.304 [48] are supported for </w:t>
      </w:r>
      <w:ins w:id="301" w:author="Seo Young Back/Connected Mobility Standard TP(seoyoung.back@lge.com)" w:date="2025-03-31T14:54:00Z" w16du:dateUtc="2025-03-31T05:54:00Z">
        <w:r w:rsidR="00A71FEA">
          <w:rPr>
            <w:rFonts w:hint="eastAsia"/>
            <w:lang w:eastAsia="ko-KR"/>
          </w:rPr>
          <w:t>single</w:t>
        </w:r>
      </w:ins>
      <w:ins w:id="302" w:author="Seo Young Back/Connected Mobility Standard TP(seoyoung.back@lge.com)" w:date="2025-03-31T16:08:00Z" w16du:dateUtc="2025-03-31T07:08:00Z">
        <w:r w:rsidR="00282FC4">
          <w:rPr>
            <w:rFonts w:hint="eastAsia"/>
            <w:lang w:eastAsia="ko-KR"/>
          </w:rPr>
          <w:t>/</w:t>
        </w:r>
      </w:ins>
      <w:ins w:id="303" w:author="Seo Young Back/Connected Mobility Standard TP(seoyoung.back@lge.com)" w:date="2025-03-31T14:54:00Z" w16du:dateUtc="2025-03-31T05: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26A0D" w:rsidP="00026A0D">
      <w:pPr>
        <w:pStyle w:val="TH"/>
      </w:pPr>
      <w:r w:rsidRPr="00D36F9D">
        <w:rPr>
          <w:noProof/>
        </w:rPr>
        <w:object w:dxaOrig="3600" w:dyaOrig="2768" w14:anchorId="7FA247FD">
          <v:shape id="_x0000_i1031" type="#_x0000_t75" style="width:180.85pt;height:138.8pt" o:ole="">
            <v:imagedata r:id="rId29" o:title=""/>
          </v:shape>
          <o:OLEObject Type="Embed" ProgID="Visio.Drawing.11" ShapeID="_x0000_i1031" DrawAspect="Content" ObjectID="_1806164686" r:id="rId30"/>
        </w:object>
      </w:r>
    </w:p>
    <w:p w14:paraId="37DF4CEE" w14:textId="245678AB" w:rsidR="00026A0D" w:rsidRPr="00D36F9D" w:rsidRDefault="00026A0D" w:rsidP="00026A0D">
      <w:pPr>
        <w:pStyle w:val="TF"/>
      </w:pPr>
      <w:r w:rsidRPr="00D36F9D">
        <w:t xml:space="preserve">Figure 16.12.3-1: Protocol Stack of Discovery Message for </w:t>
      </w:r>
      <w:ins w:id="304" w:author="Seo Young Back/Connected Mobility Standard TP(seoyoung.back@lge.com)" w:date="2025-03-31T16:08:00Z" w16du:dateUtc="2025-03-31T07: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05" w:author="Seo Young Back/Connected Mobility Standard TP(seoyoung.back@lge.com)" w:date="2025-03-31T15:01:00Z" w16du:dateUtc="2025-03-31T06: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w:t>
      </w:r>
      <w:proofErr w:type="spellStart"/>
      <w:r w:rsidRPr="00D36F9D">
        <w:t>sidelink</w:t>
      </w:r>
      <w:proofErr w:type="spellEnd"/>
      <w:r w:rsidRPr="00D36F9D">
        <w:t xml:space="preserve">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06" w:author="Seo Young Back/Connected Mobility Standard TP(seoyoung.back@lge.com)" w:date="2025-04-01T13:32:00Z" w16du:dateUtc="2025-04-01T04:32:00Z">
        <w:r>
          <w:rPr>
            <w:rFonts w:hint="eastAsia"/>
            <w:lang w:eastAsia="ko-KR"/>
          </w:rPr>
          <w:t>In multi-hop U2N relay, one U2N Relay UE can have</w:t>
        </w:r>
      </w:ins>
      <w:ins w:id="307" w:author="Seo Young Back/Connected Mobility Standard TP(seoyoung.back@lge.com)" w:date="2025-04-01T13:33:00Z" w16du:dateUtc="2025-04-01T04:33:00Z">
        <w:r>
          <w:rPr>
            <w:rFonts w:hint="eastAsia"/>
            <w:lang w:eastAsia="ko-KR"/>
          </w:rPr>
          <w:t xml:space="preserve"> </w:t>
        </w:r>
      </w:ins>
      <w:ins w:id="308" w:author="Seo Young Back/Connected Mobility Standard TP(seoyoung.back@lge.com)" w:date="2025-04-01T13:49:00Z" w16du:dateUtc="2025-04-01T04:49:00Z">
        <w:r w:rsidR="00767A03">
          <w:rPr>
            <w:rFonts w:hint="eastAsia"/>
            <w:lang w:eastAsia="ko-KR"/>
          </w:rPr>
          <w:t xml:space="preserve">each of </w:t>
        </w:r>
      </w:ins>
      <w:ins w:id="309" w:author="Seo Young Back/Connected Mobility Standard TP(seoyoung.back@lge.com)" w:date="2025-04-01T13:38:00Z" w16du:dateUtc="2025-04-01T04:38:00Z">
        <w:r>
          <w:rPr>
            <w:rFonts w:hint="eastAsia"/>
            <w:lang w:eastAsia="ko-KR"/>
          </w:rPr>
          <w:t xml:space="preserve">PC5 </w:t>
        </w:r>
      </w:ins>
      <w:ins w:id="310" w:author="Seo Young Back/Connected Mobility Standard TP(seoyoung.back@lge.com)" w:date="2025-04-01T13:33:00Z" w16du:dateUtc="2025-04-01T04:33:00Z">
        <w:r>
          <w:rPr>
            <w:rFonts w:hint="eastAsia"/>
            <w:lang w:eastAsia="ko-KR"/>
          </w:rPr>
          <w:t>connections</w:t>
        </w:r>
      </w:ins>
      <w:ins w:id="311" w:author="Seo Young Back/Connected Mobility Standard TP(seoyoung.back@lge.com)" w:date="2025-04-01T13:34:00Z" w16du:dateUtc="2025-04-01T04:34:00Z">
        <w:r>
          <w:rPr>
            <w:rFonts w:hint="eastAsia"/>
            <w:lang w:eastAsia="ko-KR"/>
          </w:rPr>
          <w:t xml:space="preserve"> </w:t>
        </w:r>
      </w:ins>
      <w:ins w:id="312" w:author="Seo Young Back/Connected Mobility Standard TP(seoyoung.back@lge.com)" w:date="2025-04-01T13:35:00Z" w16du:dateUtc="2025-04-01T04:35:00Z">
        <w:r>
          <w:rPr>
            <w:rFonts w:hint="eastAsia"/>
            <w:lang w:eastAsia="ko-KR"/>
          </w:rPr>
          <w:t xml:space="preserve">with </w:t>
        </w:r>
      </w:ins>
      <w:ins w:id="313" w:author="Seo Young Back/Connected Mobility Standard TP(seoyoung.back@lge.com)" w:date="2025-04-01T13:48:00Z" w16du:dateUtc="2025-04-01T04:48:00Z">
        <w:r w:rsidR="00767A03">
          <w:rPr>
            <w:rFonts w:hint="eastAsia"/>
            <w:lang w:eastAsia="ko-KR"/>
          </w:rPr>
          <w:t xml:space="preserve">its child </w:t>
        </w:r>
      </w:ins>
      <w:ins w:id="314" w:author="Seo Young Back/Connected Mobility Standard TP(seoyoung.back@lge.com)" w:date="2025-04-01T13:34:00Z" w16du:dateUtc="2025-04-01T04:34:00Z">
        <w:r>
          <w:rPr>
            <w:rFonts w:hint="eastAsia"/>
            <w:lang w:eastAsia="ko-KR"/>
          </w:rPr>
          <w:t>U2N Relay UE(s) and</w:t>
        </w:r>
      </w:ins>
      <w:ins w:id="315" w:author="Seo Young Back/Connected Mobility Standard TP(seoyoung.back@lge.com)" w:date="2025-04-01T13:40:00Z" w16du:dateUtc="2025-04-01T04:40:00Z">
        <w:r>
          <w:rPr>
            <w:rFonts w:hint="eastAsia"/>
            <w:lang w:eastAsia="ko-KR"/>
          </w:rPr>
          <w:t>/or</w:t>
        </w:r>
      </w:ins>
      <w:ins w:id="316" w:author="Seo Young Back/Connected Mobility Standard TP(seoyoung.back@lge.com)" w:date="2025-04-01T13:34:00Z" w16du:dateUtc="2025-04-01T04:34:00Z">
        <w:r>
          <w:rPr>
            <w:rFonts w:hint="eastAsia"/>
            <w:lang w:eastAsia="ko-KR"/>
          </w:rPr>
          <w:t xml:space="preserve"> U2N Remote UE(s). </w:t>
        </w:r>
      </w:ins>
      <w:ins w:id="317" w:author="Seo Young Back/Connected Mobility Standard TP(seoyoung.back@lge.com)" w:date="2025-04-01T13:37:00Z" w16du:dateUtc="2025-04-01T04:37:00Z">
        <w:r>
          <w:rPr>
            <w:rFonts w:hint="eastAsia"/>
            <w:lang w:eastAsia="ko-KR"/>
          </w:rPr>
          <w:t xml:space="preserve">One </w:t>
        </w:r>
      </w:ins>
      <w:ins w:id="318" w:author="Seoyoung 5" w:date="2025-04-09T17:39:00Z" w16du:dateUtc="2025-04-09T08:39:00Z">
        <w:r w:rsidR="007A74F3">
          <w:rPr>
            <w:rFonts w:hint="eastAsia"/>
            <w:lang w:eastAsia="ko-KR"/>
          </w:rPr>
          <w:t xml:space="preserve">intermediate </w:t>
        </w:r>
      </w:ins>
      <w:ins w:id="319" w:author="Seo Young Back/Connected Mobility Standard TP(seoyoung.back@lge.com)" w:date="2025-04-01T13:37:00Z" w16du:dateUtc="2025-04-01T04:37:00Z">
        <w:r>
          <w:rPr>
            <w:rFonts w:hint="eastAsia"/>
            <w:lang w:eastAsia="ko-KR"/>
          </w:rPr>
          <w:t>U2N Relay</w:t>
        </w:r>
      </w:ins>
      <w:ins w:id="320" w:author="Seo Young Back/Connected Mobility Standard TP(seoyoung.back@lge.com)" w:date="2025-04-01T16:04:00Z" w16du:dateUtc="2025-04-01T07:04:00Z">
        <w:r w:rsidR="004E6E8F">
          <w:rPr>
            <w:rFonts w:hint="eastAsia"/>
            <w:lang w:eastAsia="ko-KR"/>
          </w:rPr>
          <w:t xml:space="preserve"> UE</w:t>
        </w:r>
      </w:ins>
      <w:ins w:id="321" w:author="Seo Young Back/Connected Mobility Standard TP(seoyoung.back@lge.com)" w:date="2025-04-01T17:57:00Z" w16du:dateUtc="2025-04-01T08:57:00Z">
        <w:r w:rsidR="0017466F">
          <w:rPr>
            <w:rFonts w:hint="eastAsia"/>
            <w:lang w:eastAsia="ko-KR"/>
          </w:rPr>
          <w:t>,</w:t>
        </w:r>
      </w:ins>
      <w:ins w:id="322" w:author="Seo Young Back/Connected Mobility Standard TP(seoyoung.back@lge.com)" w:date="2025-04-01T16:04:00Z" w16du:dateUtc="2025-04-01T07:04:00Z">
        <w:r w:rsidR="004E6E8F">
          <w:rPr>
            <w:rFonts w:hint="eastAsia"/>
            <w:lang w:eastAsia="ko-KR"/>
          </w:rPr>
          <w:t xml:space="preserve"> or </w:t>
        </w:r>
      </w:ins>
      <w:ins w:id="323" w:author="Seo Young Back/Connected Mobility Standard TP(seoyoung.back@lge.com)" w:date="2025-04-02T11:26:00Z" w16du:dateUtc="2025-04-02T02:26:00Z">
        <w:r w:rsidR="00746B36">
          <w:rPr>
            <w:rFonts w:hint="eastAsia"/>
            <w:lang w:eastAsia="ko-KR"/>
          </w:rPr>
          <w:t xml:space="preserve">U2N </w:t>
        </w:r>
      </w:ins>
      <w:ins w:id="324" w:author="Seo Young Back/Connected Mobility Standard TP(seoyoung.back@lge.com)" w:date="2025-04-01T16:03:00Z" w16du:dateUtc="2025-04-01T07:03:00Z">
        <w:r w:rsidR="004E6E8F">
          <w:rPr>
            <w:rFonts w:hint="eastAsia"/>
            <w:lang w:eastAsia="ko-KR"/>
          </w:rPr>
          <w:t>Remote</w:t>
        </w:r>
      </w:ins>
      <w:ins w:id="325" w:author="Seo Young Back/Connected Mobility Standard TP(seoyoung.back@lge.com)" w:date="2025-04-01T13:37:00Z" w16du:dateUtc="2025-04-01T04:37:00Z">
        <w:r>
          <w:rPr>
            <w:rFonts w:hint="eastAsia"/>
            <w:lang w:eastAsia="ko-KR"/>
          </w:rPr>
          <w:t xml:space="preserve"> UE</w:t>
        </w:r>
      </w:ins>
      <w:ins w:id="326" w:author="Seo Young Back/Connected Mobility Standard TP(seoyoung.back@lge.com)" w:date="2025-04-01T16:03:00Z" w16du:dateUtc="2025-04-01T07:03:00Z">
        <w:r w:rsidR="004E6E8F">
          <w:rPr>
            <w:rFonts w:hint="eastAsia"/>
            <w:lang w:eastAsia="ko-KR"/>
          </w:rPr>
          <w:t xml:space="preserve"> </w:t>
        </w:r>
      </w:ins>
      <w:ins w:id="327" w:author="Seo Young Back/Connected Mobility Standard TP(seoyoung.back@lge.com)" w:date="2025-04-01T13:37:00Z" w16du:dateUtc="2025-04-01T04:37:00Z">
        <w:r>
          <w:rPr>
            <w:rFonts w:hint="eastAsia"/>
            <w:lang w:eastAsia="ko-KR"/>
          </w:rPr>
          <w:t xml:space="preserve">can have one </w:t>
        </w:r>
      </w:ins>
      <w:ins w:id="328" w:author="Seo Young Back/Connected Mobility Standard TP(seoyoung.back@lge.com)" w:date="2025-04-01T13:38:00Z" w16du:dateUtc="2025-04-01T04:38:00Z">
        <w:r>
          <w:rPr>
            <w:rFonts w:hint="eastAsia"/>
            <w:lang w:eastAsia="ko-KR"/>
          </w:rPr>
          <w:t xml:space="preserve">PC5 </w:t>
        </w:r>
      </w:ins>
      <w:ins w:id="329" w:author="Seo Young Back/Connected Mobility Standard TP(seoyoung.back@lge.com)" w:date="2025-04-01T13:37:00Z" w16du:dateUtc="2025-04-01T04:37:00Z">
        <w:r>
          <w:rPr>
            <w:rFonts w:hint="eastAsia"/>
            <w:lang w:eastAsia="ko-KR"/>
          </w:rPr>
          <w:t xml:space="preserve">connection with its </w:t>
        </w:r>
      </w:ins>
      <w:ins w:id="330" w:author="Seo Young Back/Connected Mobility Standard TP(seoyoung.back@lge.com)" w:date="2025-04-01T17:56:00Z" w16du:dateUtc="2025-04-01T08:56:00Z">
        <w:r w:rsidR="0017466F">
          <w:rPr>
            <w:rFonts w:hint="eastAsia"/>
            <w:lang w:eastAsia="ko-KR"/>
          </w:rPr>
          <w:t>parent</w:t>
        </w:r>
      </w:ins>
      <w:ins w:id="331" w:author="Seo Young Back/Connected Mobility Standard TP(seoyoung.back@lge.com)" w:date="2025-04-01T13:37:00Z" w16du:dateUtc="2025-04-01T04:37:00Z">
        <w:r>
          <w:rPr>
            <w:rFonts w:hint="eastAsia"/>
            <w:lang w:eastAsia="ko-KR"/>
          </w:rPr>
          <w:t xml:space="preserve"> U2N Relay UE.</w:t>
        </w:r>
      </w:ins>
      <w:ins w:id="332" w:author="Seo Young Back/Connected Mobility Standard TP(seoyoung.back@lge.com)" w:date="2025-04-01T13:33:00Z" w16du:dateUtc="2025-04-01T04: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w:t>
      </w:r>
      <w:proofErr w:type="spellStart"/>
      <w:r w:rsidRPr="00D36F9D">
        <w:t>sidelink</w:t>
      </w:r>
      <w:proofErr w:type="spellEnd"/>
      <w:r w:rsidRPr="00D36F9D">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D36F9D">
        <w:t>sidelink</w:t>
      </w:r>
      <w:proofErr w:type="spellEnd"/>
      <w:r w:rsidRPr="00D36F9D">
        <w:t xml:space="preserve">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 xml:space="preserve">shall be used for Relay discovery. If only resource pool(s) for NR </w:t>
      </w:r>
      <w:proofErr w:type="spellStart"/>
      <w:r w:rsidRPr="00D36F9D">
        <w:t>sidelink</w:t>
      </w:r>
      <w:proofErr w:type="spellEnd"/>
      <w:r w:rsidRPr="00D36F9D">
        <w:t xml:space="preserve"> communication are configured, all the configured resource pool(s) can be used for Relay discovery and NR </w:t>
      </w:r>
      <w:proofErr w:type="spellStart"/>
      <w:r w:rsidRPr="00D36F9D">
        <w:t>sidelink</w:t>
      </w:r>
      <w:proofErr w:type="spellEnd"/>
      <w:r w:rsidRPr="00D36F9D">
        <w:t xml:space="preserve"> communication. Only the resource pool for NR </w:t>
      </w:r>
      <w:proofErr w:type="spellStart"/>
      <w:r w:rsidRPr="00D36F9D">
        <w:t>sidelink</w:t>
      </w:r>
      <w:proofErr w:type="spellEnd"/>
      <w:r w:rsidRPr="00D36F9D">
        <w:t xml:space="preserve">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33" w:author="Seo Young Back/Connected Mobility Standard TP(seoyoung.back@lge.com)" w:date="2025-04-01T14:23:00Z" w16du:dateUtc="2025-04-01T05:23:00Z">
        <w:r w:rsidR="00B74CAD">
          <w:rPr>
            <w:rFonts w:hint="eastAsia"/>
            <w:lang w:eastAsia="ko-KR"/>
          </w:rPr>
          <w:t>/multiple</w:t>
        </w:r>
      </w:ins>
      <w:r w:rsidRPr="00D36F9D">
        <w:t xml:space="preserve"> U2N Relay UE</w:t>
      </w:r>
      <w:ins w:id="334" w:author="Seo Young Back/Connected Mobility Standard TP(seoyoung.back@lge.com)" w:date="2025-04-01T14:23:00Z" w16du:dateUtc="2025-04-01T05: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proofErr w:type="spellStart"/>
      <w:r w:rsidRPr="00D36F9D">
        <w:rPr>
          <w:rFonts w:eastAsia="SimSun"/>
        </w:rPr>
        <w:t>sidelink</w:t>
      </w:r>
      <w:proofErr w:type="spellEnd"/>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proofErr w:type="spellStart"/>
      <w:r w:rsidRPr="00D36F9D">
        <w:rPr>
          <w:rFonts w:eastAsia="SimSun"/>
        </w:rPr>
        <w:t>sidelink</w:t>
      </w:r>
      <w:proofErr w:type="spellEnd"/>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 xml:space="preserve">The </w:t>
      </w:r>
      <w:proofErr w:type="spellStart"/>
      <w:r w:rsidRPr="00D36F9D">
        <w:t>sidelink</w:t>
      </w:r>
      <w:proofErr w:type="spellEnd"/>
      <w:r w:rsidRPr="00D36F9D">
        <w:t xml:space="preserve"> power control for the transmission of Relay discovery messages is same as for NR </w:t>
      </w:r>
      <w:proofErr w:type="spellStart"/>
      <w:r w:rsidRPr="00D36F9D">
        <w:t>sidelink</w:t>
      </w:r>
      <w:proofErr w:type="spellEnd"/>
      <w:r w:rsidRPr="00D36F9D">
        <w:t xml:space="preserve">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w:t>
      </w:r>
      <w:proofErr w:type="gramStart"/>
      <w:r w:rsidRPr="00D36F9D">
        <w:t>Non-Relay</w:t>
      </w:r>
      <w:proofErr w:type="gramEnd"/>
      <w:r w:rsidRPr="00D36F9D">
        <w:t xml:space="preserve"> discovery, or both.</w:t>
      </w:r>
    </w:p>
    <w:p w14:paraId="4637537D" w14:textId="77777777" w:rsidR="00026A0D" w:rsidRPr="00D36F9D" w:rsidRDefault="00026A0D" w:rsidP="00026A0D">
      <w:pPr>
        <w:pStyle w:val="30"/>
        <w:rPr>
          <w:rFonts w:eastAsia="SimSun"/>
        </w:rPr>
      </w:pPr>
      <w:bookmarkStart w:id="335" w:name="_Toc193404296"/>
      <w:r w:rsidRPr="00D36F9D">
        <w:rPr>
          <w:rFonts w:eastAsia="SimSun"/>
        </w:rPr>
        <w:t>16.12.4</w:t>
      </w:r>
      <w:r w:rsidRPr="00D36F9D">
        <w:rPr>
          <w:rFonts w:eastAsia="SimSun"/>
        </w:rPr>
        <w:tab/>
        <w:t>Relay Selection/Reselection</w:t>
      </w:r>
      <w:bookmarkEnd w:id="335"/>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36" w:author="Seo Young Back/Connected Mobility Standard TP(seoyoung.back@lge.com)" w:date="2025-04-01T14:27:00Z" w16du:dateUtc="2025-04-01T05: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37" w:author="Seo Young Back/Connected Mobility Standard TP(seoyoung.back@lge.com)" w:date="2025-04-01T21:07:00Z" w16du:dateUtc="2025-04-01T12:07:00Z">
        <w:r w:rsidR="00572852">
          <w:rPr>
            <w:rFonts w:hint="eastAsia"/>
            <w:lang w:eastAsia="ko-KR"/>
          </w:rPr>
          <w:t>serving</w:t>
        </w:r>
      </w:ins>
      <w:ins w:id="338" w:author="Seo Young Back/Connected Mobility Standard TP(seoyoung.back@lge.com)" w:date="2025-04-01T16:12:00Z" w16du:dateUtc="2025-04-01T07: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39" w:author="Seo Young Back/Connected Mobility Standard TP(seoyoung.back@lge.com)" w:date="2025-04-01T15:03:00Z" w16du:dateUtc="2025-04-01T06:03:00Z"/>
          <w:lang w:eastAsia="ko-KR"/>
        </w:rPr>
      </w:pPr>
      <w:r w:rsidRPr="00D36F9D">
        <w:t>For relay reselection, U2N Remote UE uses SL-RSRP measurements towards the serving U2N Relay UE for relay reselection trigger evaluation when there is data transmission from U2N Relay UE to U2N Remote UE</w:t>
      </w:r>
      <w:ins w:id="340" w:author="Seo Young Back/Connected Mobility Standard TP(seoyoung.back@lge.com)" w:date="2025-04-01T18:32:00Z" w16du:dateUtc="2025-04-01T09:32:00Z">
        <w:r w:rsidR="000E4E6C">
          <w:rPr>
            <w:rFonts w:hint="eastAsia"/>
            <w:lang w:eastAsia="ko-KR"/>
          </w:rPr>
          <w:t xml:space="preserve"> or </w:t>
        </w:r>
      </w:ins>
      <w:ins w:id="341" w:author="Seo Young Back/Connected Mobility Standard TP(seoyoung.back@lge.com)" w:date="2025-04-01T21:09:00Z" w16du:dateUtc="2025-04-01T12:09:00Z">
        <w:r w:rsidR="00572852">
          <w:rPr>
            <w:rFonts w:hint="eastAsia"/>
            <w:lang w:eastAsia="ko-KR"/>
          </w:rPr>
          <w:t xml:space="preserve">from </w:t>
        </w:r>
      </w:ins>
      <w:ins w:id="342" w:author="Seo Young Back/Connected Mobility Standard TP(seoyoung.back@lge.com)" w:date="2025-04-01T21:10:00Z" w16du:dateUtc="2025-04-01T12:10:00Z">
        <w:r w:rsidR="00572852">
          <w:rPr>
            <w:rFonts w:hint="eastAsia"/>
            <w:lang w:eastAsia="ko-KR"/>
          </w:rPr>
          <w:t>parent</w:t>
        </w:r>
      </w:ins>
      <w:ins w:id="343" w:author="Seo Young Back/Connected Mobility Standard TP(seoyoung.back@lge.com)" w:date="2025-04-01T21:09:00Z" w16du:dateUtc="2025-04-01T12:09:00Z">
        <w:r w:rsidR="00572852">
          <w:rPr>
            <w:rFonts w:hint="eastAsia"/>
            <w:lang w:eastAsia="ko-KR"/>
          </w:rPr>
          <w:t xml:space="preserve"> </w:t>
        </w:r>
      </w:ins>
      <w:ins w:id="344" w:author="Seo Young Back/Connected Mobility Standard TP(seoyoung.back@lge.com)" w:date="2025-04-01T18:32:00Z" w16du:dateUtc="2025-04-01T09:32:00Z">
        <w:r w:rsidR="000E4E6C">
          <w:rPr>
            <w:rFonts w:hint="eastAsia"/>
            <w:lang w:eastAsia="ko-KR"/>
          </w:rPr>
          <w:t>U2N Relay UE</w:t>
        </w:r>
      </w:ins>
      <w:ins w:id="345" w:author="Seo Young Back/Connected Mobility Standard TP(seoyoung.back@lge.com)" w:date="2025-04-01T21:10:00Z" w16du:dateUtc="2025-04-01T12:10:00Z">
        <w:r w:rsidR="00572852">
          <w:rPr>
            <w:rFonts w:hint="eastAsia"/>
            <w:lang w:eastAsia="ko-KR"/>
          </w:rPr>
          <w:t xml:space="preserve"> to</w:t>
        </w:r>
      </w:ins>
      <w:ins w:id="346" w:author="Seo Young Back/Connected Mobility Standard TP(seoyoung.back@lge.com)" w:date="2025-04-01T18:32:00Z" w16du:dateUtc="2025-04-01T09:32:00Z">
        <w:r w:rsidR="000E4E6C" w:rsidRPr="00D36F9D">
          <w:t xml:space="preserve"> </w:t>
        </w:r>
      </w:ins>
      <w:ins w:id="347" w:author="Seo Young Back/Connected Mobility Standard TP(seoyoung.back@lge.com)" w:date="2025-04-01T21:10:00Z" w16du:dateUtc="2025-04-01T12:10:00Z">
        <w:r w:rsidR="00572852">
          <w:rPr>
            <w:rFonts w:hint="eastAsia"/>
            <w:lang w:eastAsia="ko-KR"/>
          </w:rPr>
          <w:t>child</w:t>
        </w:r>
      </w:ins>
      <w:ins w:id="348" w:author="Seo Young Back/Connected Mobility Standard TP(seoyoung.back@lge.com)" w:date="2025-04-01T18:32:00Z" w16du:dateUtc="2025-04-01T09: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49" w:author="Seo Young Back/Connected Mobility Standard TP(seoyoung.back@lge.com)" w:date="2025-04-01T16:13:00Z" w16du:dateUtc="2025-04-01T07:13:00Z">
        <w:r w:rsidR="00B826F4">
          <w:rPr>
            <w:rFonts w:hint="eastAsia"/>
            <w:lang w:eastAsia="ko-KR"/>
          </w:rPr>
          <w:t xml:space="preserve"> o</w:t>
        </w:r>
      </w:ins>
      <w:ins w:id="350" w:author="Seo Young Back/Connected Mobility Standard TP(seoyoung.back@lge.com)" w:date="2025-04-01T16:14:00Z" w16du:dateUtc="2025-04-01T07:14:00Z">
        <w:r w:rsidR="00B826F4">
          <w:rPr>
            <w:rFonts w:hint="eastAsia"/>
            <w:lang w:eastAsia="ko-KR"/>
          </w:rPr>
          <w:t xml:space="preserve">r </w:t>
        </w:r>
      </w:ins>
      <w:ins w:id="351" w:author="Seo Young Back/Connected Mobility Standard TP(seoyoung.back@lge.com)" w:date="2025-04-01T21:12:00Z" w16du:dateUtc="2025-04-01T12:12:00Z">
        <w:r w:rsidR="00572852">
          <w:rPr>
            <w:rFonts w:hint="eastAsia"/>
            <w:lang w:eastAsia="ko-KR"/>
          </w:rPr>
          <w:t xml:space="preserve">from </w:t>
        </w:r>
      </w:ins>
      <w:ins w:id="352" w:author="Seo Young Back/Connected Mobility Standard TP(seoyoung.back@lge.com)" w:date="2025-04-01T16:14:00Z" w16du:dateUtc="2025-04-01T07:14:00Z">
        <w:r w:rsidR="00B826F4">
          <w:rPr>
            <w:rFonts w:hint="eastAsia"/>
            <w:lang w:eastAsia="ko-KR"/>
          </w:rPr>
          <w:t>U2N Relay UE</w:t>
        </w:r>
      </w:ins>
      <w:ins w:id="353" w:author="Seo Young Back/Connected Mobility Standard TP(seoyoung.back@lge.com)" w:date="2025-04-01T18:09:00Z" w16du:dateUtc="2025-04-01T09:09:00Z">
        <w:r w:rsidR="00185F2E">
          <w:rPr>
            <w:rFonts w:hint="eastAsia"/>
            <w:lang w:eastAsia="ko-KR"/>
          </w:rPr>
          <w:t xml:space="preserve"> </w:t>
        </w:r>
      </w:ins>
      <w:ins w:id="354" w:author="Seo Young Back/Connected Mobility Standard TP(seoyoung.back@lge.com)" w:date="2025-04-01T21:12:00Z" w16du:dateUtc="2025-04-01T12:12:00Z">
        <w:r w:rsidR="00572852">
          <w:rPr>
            <w:rFonts w:hint="eastAsia"/>
            <w:lang w:eastAsia="ko-KR"/>
          </w:rPr>
          <w:t xml:space="preserve">to child </w:t>
        </w:r>
      </w:ins>
      <w:ins w:id="355" w:author="Seo Young Back/Connected Mobility Standard TP(seoyoung.back@lge.com)" w:date="2025-04-01T18:09:00Z" w16du:dateUtc="2025-04-01T09:09:00Z">
        <w:r w:rsidR="00185F2E">
          <w:rPr>
            <w:rFonts w:hint="eastAsia"/>
            <w:lang w:eastAsia="ko-KR"/>
          </w:rPr>
          <w:t>U2N Relay UE</w:t>
        </w:r>
      </w:ins>
      <w:r w:rsidRPr="00D36F9D">
        <w:t>.</w:t>
      </w:r>
      <w:ins w:id="356" w:author="Seo Young Back/Connected Mobility Standard TP(seoyoung.back@lge.com)" w:date="2025-04-01T15:02:00Z" w16du:dateUtc="2025-04-01T06: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57" w:author="Seo Young Back/Connected Mobility Standard TP(seoyoung.back@lge.com)" w:date="2025-04-01T15:19:00Z" w16du:dateUtc="2025-04-01T06:19:00Z">
        <w:r w:rsidR="003B3F52">
          <w:rPr>
            <w:rFonts w:hint="eastAsia"/>
            <w:lang w:eastAsia="ko-KR"/>
          </w:rPr>
          <w:t xml:space="preserve"> or </w:t>
        </w:r>
      </w:ins>
      <w:ins w:id="358" w:author="Seo Young Back/Connected Mobility Standard TP(seoyoung.back@lge.com)" w:date="2025-04-01T15:20:00Z" w16du:dateUtc="2025-04-01T06: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59" w:author="Seo Young Back/Connected Mobility Standard TP(seoyoung.back@lge.com)" w:date="2025-04-01T15:20:00Z" w16du:dateUtc="2025-04-01T06:20:00Z">
        <w:r w:rsidR="003B3F52">
          <w:rPr>
            <w:rFonts w:hint="eastAsia"/>
            <w:lang w:eastAsia="ko-KR"/>
          </w:rPr>
          <w:t xml:space="preserve"> or child </w:t>
        </w:r>
      </w:ins>
      <w:ins w:id="360" w:author="Seo Young Back/Connected Mobility Standard TP(seoyoung.back@lge.com)" w:date="2025-04-01T16:17:00Z" w16du:dateUtc="2025-04-01T07:17:00Z">
        <w:r w:rsidR="002136EC">
          <w:rPr>
            <w:rFonts w:hint="eastAsia"/>
            <w:lang w:eastAsia="ko-KR"/>
          </w:rPr>
          <w:t>U</w:t>
        </w:r>
      </w:ins>
      <w:ins w:id="361" w:author="Seo Young Back/Connected Mobility Standard TP(seoyoung.back@lge.com)" w:date="2025-04-01T15:20:00Z" w16du:dateUtc="2025-04-01T06: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30"/>
        <w:rPr>
          <w:lang w:eastAsia="ko-KR"/>
        </w:rPr>
      </w:pPr>
      <w:bookmarkStart w:id="362" w:name="_Toc193404297"/>
      <w:r w:rsidRPr="00D36F9D">
        <w:rPr>
          <w:rFonts w:eastAsia="SimSun"/>
        </w:rPr>
        <w:t>16.12.5</w:t>
      </w:r>
      <w:r w:rsidRPr="00D36F9D">
        <w:tab/>
      </w:r>
      <w:r w:rsidRPr="00D36F9D">
        <w:rPr>
          <w:rFonts w:eastAsia="SimSun"/>
        </w:rPr>
        <w:t>Control plane procedures for L2 U2N Relay</w:t>
      </w:r>
      <w:bookmarkEnd w:id="362"/>
    </w:p>
    <w:p w14:paraId="74C5F0FE" w14:textId="77777777" w:rsidR="00026A0D" w:rsidRPr="00D36F9D" w:rsidRDefault="00026A0D" w:rsidP="00026A0D">
      <w:pPr>
        <w:pStyle w:val="40"/>
      </w:pPr>
      <w:bookmarkStart w:id="363" w:name="_Toc193404298"/>
      <w:r w:rsidRPr="00D36F9D">
        <w:t>16.12.5.1</w:t>
      </w:r>
      <w:r w:rsidRPr="00D36F9D">
        <w:tab/>
        <w:t>RRC Connection Management</w:t>
      </w:r>
      <w:bookmarkEnd w:id="363"/>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w:t>
      </w:r>
      <w:proofErr w:type="spellStart"/>
      <w:r w:rsidRPr="00D36F9D">
        <w:t>sidelink</w:t>
      </w:r>
      <w:proofErr w:type="spellEnd"/>
      <w:r w:rsidRPr="00D36F9D">
        <w:t xml:space="preserve">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26A0D" w:rsidP="00026A0D">
      <w:pPr>
        <w:pStyle w:val="TH"/>
      </w:pPr>
      <w:r w:rsidRPr="00D36F9D">
        <w:rPr>
          <w:noProof/>
        </w:rPr>
        <w:object w:dxaOrig="6451" w:dyaOrig="5911" w14:anchorId="0FB0A4C8">
          <v:shape id="_x0000_i1032" type="#_x0000_t75" alt="" style="width:323.15pt;height:296.05pt;mso-width-percent:0;mso-height-percent:0;mso-width-percent:0;mso-height-percent:0" o:ole="">
            <v:imagedata r:id="rId31" o:title=""/>
          </v:shape>
          <o:OLEObject Type="Embed" ProgID="Visio.Drawing.15" ShapeID="_x0000_i1032" DrawAspect="Content" ObjectID="_1806164687" r:id="rId32"/>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 xml:space="preserve">U2N Relay UE perform discovery procedure, and establish a PC5-RRC connection using the NR </w:t>
      </w:r>
      <w:proofErr w:type="spellStart"/>
      <w:r w:rsidRPr="00D36F9D">
        <w:rPr>
          <w:rFonts w:eastAsia="SimSun"/>
        </w:rPr>
        <w:t>sidelink</w:t>
      </w:r>
      <w:proofErr w:type="spellEnd"/>
      <w:r w:rsidRPr="00D36F9D">
        <w:rPr>
          <w:rFonts w:eastAsia="SimSun"/>
        </w:rPr>
        <w:t xml:space="preserve">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40"/>
      </w:pPr>
      <w:bookmarkStart w:id="364" w:name="_Toc193404299"/>
      <w:r w:rsidRPr="00D36F9D">
        <w:t>16.12.5.2</w:t>
      </w:r>
      <w:r w:rsidRPr="00D36F9D">
        <w:tab/>
        <w:t>Radio Link Failure</w:t>
      </w:r>
      <w:bookmarkEnd w:id="364"/>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40"/>
      </w:pPr>
      <w:bookmarkStart w:id="365" w:name="_Toc193404300"/>
      <w:r w:rsidRPr="00D36F9D">
        <w:t>16.12.5.3</w:t>
      </w:r>
      <w:r w:rsidRPr="00D36F9D">
        <w:tab/>
        <w:t>RRC Connection Re-establishment</w:t>
      </w:r>
      <w:bookmarkEnd w:id="365"/>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40"/>
      </w:pPr>
      <w:bookmarkStart w:id="366" w:name="_Toc193404301"/>
      <w:r w:rsidRPr="00D36F9D">
        <w:t>16.12.5.4</w:t>
      </w:r>
      <w:r w:rsidRPr="00D36F9D">
        <w:tab/>
        <w:t>RRC Connection Resume</w:t>
      </w:r>
      <w:bookmarkEnd w:id="366"/>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40"/>
      </w:pPr>
      <w:bookmarkStart w:id="367" w:name="_Toc193404302"/>
      <w:r w:rsidRPr="00D36F9D">
        <w:t>16.12.5.5</w:t>
      </w:r>
      <w:r w:rsidRPr="00D36F9D">
        <w:tab/>
        <w:t>System Information</w:t>
      </w:r>
      <w:bookmarkEnd w:id="367"/>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368"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368"/>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40"/>
      </w:pPr>
      <w:bookmarkStart w:id="369" w:name="_Toc193404303"/>
      <w:r w:rsidRPr="00D36F9D">
        <w:t>16.12.5.6</w:t>
      </w:r>
      <w:r w:rsidRPr="00D36F9D">
        <w:tab/>
        <w:t>Paging</w:t>
      </w:r>
      <w:bookmarkEnd w:id="369"/>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40"/>
      </w:pPr>
      <w:bookmarkStart w:id="370" w:name="_Toc193404304"/>
      <w:r w:rsidRPr="00D36F9D">
        <w:t>16.12.5.7</w:t>
      </w:r>
      <w:r w:rsidRPr="00D36F9D">
        <w:tab/>
        <w:t>Access Control</w:t>
      </w:r>
      <w:bookmarkEnd w:id="370"/>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40"/>
      </w:pPr>
      <w:bookmarkStart w:id="371" w:name="_Toc193404305"/>
      <w:r w:rsidRPr="00D36F9D">
        <w:t>16.12.5.8</w:t>
      </w:r>
      <w:r w:rsidRPr="00D36F9D">
        <w:tab/>
        <w:t>Mobility Registration Update and RAN Area Update</w:t>
      </w:r>
      <w:bookmarkEnd w:id="371"/>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30"/>
        <w:rPr>
          <w:rFonts w:eastAsia="SimSun"/>
        </w:rPr>
      </w:pPr>
      <w:bookmarkStart w:id="372" w:name="_Toc193404306"/>
      <w:r w:rsidRPr="00D36F9D">
        <w:t>16.12.6</w:t>
      </w:r>
      <w:r w:rsidRPr="00D36F9D">
        <w:tab/>
      </w:r>
      <w:r w:rsidRPr="00D36F9D">
        <w:rPr>
          <w:rFonts w:eastAsia="SimSun"/>
        </w:rPr>
        <w:t>Service Continuity for L2 U2N relay</w:t>
      </w:r>
      <w:bookmarkEnd w:id="372"/>
    </w:p>
    <w:p w14:paraId="339E1C6C" w14:textId="77777777" w:rsidR="00026A0D" w:rsidRPr="00D36F9D" w:rsidRDefault="00026A0D" w:rsidP="00026A0D">
      <w:pPr>
        <w:pStyle w:val="40"/>
      </w:pPr>
      <w:bookmarkStart w:id="373" w:name="_Toc193404307"/>
      <w:r w:rsidRPr="00D36F9D">
        <w:t>16.12.6.0</w:t>
      </w:r>
      <w:r w:rsidRPr="00D36F9D">
        <w:tab/>
        <w:t>General</w:t>
      </w:r>
      <w:bookmarkEnd w:id="373"/>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w:t>
      </w:r>
      <w:proofErr w:type="gramStart"/>
      <w:r w:rsidRPr="00D36F9D">
        <w:t>indirect to indirect</w:t>
      </w:r>
      <w:proofErr w:type="gramEnd"/>
      <w:r w:rsidRPr="00D36F9D">
        <w:t xml:space="preserve">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40"/>
      </w:pPr>
      <w:bookmarkStart w:id="374" w:name="_Toc193404308"/>
      <w:r w:rsidRPr="00D36F9D">
        <w:lastRenderedPageBreak/>
        <w:t>16.12.6.1</w:t>
      </w:r>
      <w:r w:rsidRPr="00D36F9D">
        <w:tab/>
        <w:t xml:space="preserve">Switching from </w:t>
      </w:r>
      <w:ins w:id="375" w:author="Seo Young Back/Connected Mobility Standard TP(seoyoung.back@lge.com)" w:date="2025-03-31T15:43:00Z" w16du:dateUtc="2025-03-31T06:43:00Z">
        <w:r w:rsidR="00BE50D1">
          <w:rPr>
            <w:rFonts w:hint="eastAsia"/>
            <w:lang w:eastAsia="ko-KR"/>
          </w:rPr>
          <w:t xml:space="preserve">single/multi-hop </w:t>
        </w:r>
      </w:ins>
      <w:r w:rsidRPr="00D36F9D">
        <w:t>indirect to direct path</w:t>
      </w:r>
      <w:bookmarkEnd w:id="374"/>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376" w:author="Seo Young Back/Connected Mobility Standard TP(seoyoung.back@lge.com)" w:date="2025-03-31T15:47:00Z" w16du:dateUtc="2025-03-31T06:47:00Z">
        <w:r w:rsidR="00BE50D1">
          <w:rPr>
            <w:rFonts w:hint="eastAsia"/>
            <w:lang w:eastAsia="ko-KR"/>
          </w:rPr>
          <w:t xml:space="preserve">. </w:t>
        </w:r>
      </w:ins>
      <w:bookmarkStart w:id="377" w:name="_Hlk194399118"/>
      <w:ins w:id="378" w:author="Seo Young Back/Connected Mobility Standard TP(seoyoung.back@lge.com)" w:date="2025-03-31T15:51:00Z" w16du:dateUtc="2025-03-31T06:51:00Z">
        <w:r w:rsidR="00BE50D1">
          <w:rPr>
            <w:rFonts w:hint="eastAsia"/>
            <w:lang w:eastAsia="ko-KR"/>
          </w:rPr>
          <w:t xml:space="preserve">The </w:t>
        </w:r>
      </w:ins>
      <w:ins w:id="379" w:author="Seo Young Back/Connected Mobility Standard TP(seoyoung.back@lge.com)" w:date="2025-04-02T11:26:00Z" w16du:dateUtc="2025-04-02T02:26:00Z">
        <w:r w:rsidR="00746B36">
          <w:rPr>
            <w:rFonts w:hint="eastAsia"/>
            <w:lang w:eastAsia="ko-KR"/>
          </w:rPr>
          <w:t>F</w:t>
        </w:r>
      </w:ins>
      <w:ins w:id="380" w:author="Seo Young Back/Connected Mobility Standard TP(seoyoung.back@lge.com)" w:date="2025-03-31T15:47:00Z" w16du:dateUtc="2025-03-31T06:47:00Z">
        <w:r w:rsidR="00BE50D1">
          <w:rPr>
            <w:rFonts w:hint="eastAsia"/>
            <w:lang w:eastAsia="ko-KR"/>
          </w:rPr>
          <w:t>igure 16.12.6.1-1a des</w:t>
        </w:r>
      </w:ins>
      <w:ins w:id="381" w:author="Seo Young Back/Connected Mobility Standard TP(seoyoung.back@lge.com)" w:date="2025-03-31T15:48:00Z" w16du:dateUtc="2025-03-31T06:48:00Z">
        <w:r w:rsidR="00BE50D1">
          <w:rPr>
            <w:rFonts w:hint="eastAsia"/>
            <w:lang w:eastAsia="ko-KR"/>
          </w:rPr>
          <w:t xml:space="preserve">cribes </w:t>
        </w:r>
      </w:ins>
      <w:ins w:id="382" w:author="Seo Young Back/Connected Mobility Standard TP(seoyoung.back@lge.com)" w:date="2025-03-31T15:52:00Z" w16du:dateUtc="2025-03-31T06:52:00Z">
        <w:r w:rsidR="00BE50D1">
          <w:rPr>
            <w:rFonts w:hint="eastAsia"/>
            <w:lang w:eastAsia="ko-KR"/>
          </w:rPr>
          <w:t xml:space="preserve">a </w:t>
        </w:r>
      </w:ins>
      <w:ins w:id="383" w:author="Seo Young Back/Connected Mobility Standard TP(seoyoung.back@lge.com)" w:date="2025-03-31T15:48:00Z" w16du:dateUtc="2025-03-31T06:48:00Z">
        <w:r w:rsidR="00BE50D1">
          <w:rPr>
            <w:rFonts w:hint="eastAsia"/>
            <w:lang w:eastAsia="ko-KR"/>
          </w:rPr>
          <w:t xml:space="preserve">single-hop indirect path to direct path switching and </w:t>
        </w:r>
      </w:ins>
      <w:ins w:id="384" w:author="Seo Young Back/Connected Mobility Standard TP(seoyoung.back@lge.com)" w:date="2025-04-02T11:26:00Z" w16du:dateUtc="2025-04-02T02:26:00Z">
        <w:r w:rsidR="00746B36">
          <w:rPr>
            <w:rFonts w:hint="eastAsia"/>
            <w:lang w:eastAsia="ko-KR"/>
          </w:rPr>
          <w:t>F</w:t>
        </w:r>
      </w:ins>
      <w:ins w:id="385" w:author="Seo Young Back/Connected Mobility Standard TP(seoyoung.back@lge.com)" w:date="2025-03-31T15:48:00Z" w16du:dateUtc="2025-03-31T06:48:00Z">
        <w:r w:rsidR="00BE50D1">
          <w:rPr>
            <w:rFonts w:hint="eastAsia"/>
            <w:lang w:eastAsia="ko-KR"/>
          </w:rPr>
          <w:t xml:space="preserve">igure 16.12.6.1-1b describes </w:t>
        </w:r>
      </w:ins>
      <w:ins w:id="386" w:author="Seo Young Back/Connected Mobility Standard TP(seoyoung.back@lge.com)" w:date="2025-03-31T15:52:00Z" w16du:dateUtc="2025-03-31T06:52:00Z">
        <w:r w:rsidR="00BE50D1">
          <w:rPr>
            <w:rFonts w:hint="eastAsia"/>
            <w:lang w:eastAsia="ko-KR"/>
          </w:rPr>
          <w:t xml:space="preserve">a </w:t>
        </w:r>
      </w:ins>
      <w:ins w:id="387" w:author="Seo Young Back/Connected Mobility Standard TP(seoyoung.back@lge.com)" w:date="2025-03-31T15:48:00Z" w16du:dateUtc="2025-03-31T06:48:00Z">
        <w:r w:rsidR="00BE50D1">
          <w:rPr>
            <w:rFonts w:hint="eastAsia"/>
            <w:lang w:eastAsia="ko-KR"/>
          </w:rPr>
          <w:t>multi</w:t>
        </w:r>
      </w:ins>
      <w:ins w:id="388" w:author="Seo Young Back/Connected Mobility Standard TP(seoyoung.back@lge.com)" w:date="2025-03-31T15:49:00Z" w16du:dateUtc="2025-03-31T06:49:00Z">
        <w:r w:rsidR="00BE50D1">
          <w:rPr>
            <w:rFonts w:hint="eastAsia"/>
            <w:lang w:eastAsia="ko-KR"/>
          </w:rPr>
          <w:t>-hop indirect path to direct path</w:t>
        </w:r>
      </w:ins>
      <w:ins w:id="389" w:author="Seo Young Back/Connected Mobility Standard TP(seoyoung.back@lge.com)" w:date="2025-04-01T11:22:00Z" w16du:dateUtc="2025-04-01T02:22:00Z">
        <w:r w:rsidR="00856060">
          <w:rPr>
            <w:rFonts w:hint="eastAsia"/>
            <w:lang w:eastAsia="ko-KR"/>
          </w:rPr>
          <w:t xml:space="preserve"> switching</w:t>
        </w:r>
      </w:ins>
      <w:bookmarkEnd w:id="377"/>
      <w:r w:rsidRPr="00D36F9D">
        <w:t>:</w:t>
      </w:r>
    </w:p>
    <w:p w14:paraId="37B2B6D1" w14:textId="77777777" w:rsidR="00026A0D" w:rsidRPr="00D36F9D" w:rsidRDefault="00026A0D" w:rsidP="00026A0D">
      <w:pPr>
        <w:pStyle w:val="TH"/>
        <w:rPr>
          <w:rFonts w:cs="Arial"/>
        </w:rPr>
      </w:pPr>
      <w:r w:rsidRPr="00D36F9D">
        <w:rPr>
          <w:noProof/>
        </w:rPr>
        <w:object w:dxaOrig="5956" w:dyaOrig="5246" w14:anchorId="06AE477B">
          <v:shape id="_x0000_i1033" type="#_x0000_t75" style="width:298.35pt;height:262.65pt" o:ole="">
            <v:imagedata r:id="rId33" o:title=""/>
          </v:shape>
          <o:OLEObject Type="Embed" ProgID="Visio.Drawing.15" ShapeID="_x0000_i1033" DrawAspect="Content" ObjectID="_1806164688" r:id="rId34"/>
        </w:object>
      </w:r>
    </w:p>
    <w:p w14:paraId="5E1C3289" w14:textId="495E2993" w:rsidR="00026A0D" w:rsidRDefault="00026A0D" w:rsidP="00026A0D">
      <w:pPr>
        <w:pStyle w:val="TF"/>
        <w:rPr>
          <w:ins w:id="390" w:author="Seo Young Back/Connected Mobility Standard TP(seoyoung.back@lge.com)" w:date="2025-03-31T15:44:00Z" w16du:dateUtc="2025-03-31T06:44:00Z"/>
        </w:rPr>
      </w:pPr>
      <w:r w:rsidRPr="00D36F9D">
        <w:t>Figure 16.12.6.1-1</w:t>
      </w:r>
      <w:ins w:id="391" w:author="Seo Young Back/Connected Mobility Standard TP(seoyoung.back@lge.com)" w:date="2025-03-31T15:44:00Z" w16du:dateUtc="2025-03-31T06: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392" w:author="Seo Young Back/Connected Mobility Standard TP(seoyoung.back@lge.com)" w:date="2025-03-31T15:55:00Z" w16du:dateUtc="2025-03-31T06: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746B36" w:rsidP="00026A0D">
      <w:pPr>
        <w:pStyle w:val="TF"/>
        <w:rPr>
          <w:ins w:id="393" w:author="Seo Young Back/Connected Mobility Standard TP(seoyoung.back@lge.com)" w:date="2025-03-31T16:54:00Z" w16du:dateUtc="2025-03-31T07:54:00Z"/>
        </w:rPr>
      </w:pPr>
      <w:ins w:id="394" w:author="Seo Young Back/Connected Mobility Standard TP(seoyoung.back@lge.com)" w:date="2025-04-02T11:29:00Z" w16du:dateUtc="2025-04-02T02:29:00Z">
        <w:r>
          <w:object w:dxaOrig="14398" w:dyaOrig="9002" w14:anchorId="13D4D7E3">
            <v:shape id="_x0000_i1034" type="#_x0000_t75" style="width:481.55pt;height:301.25pt" o:ole="">
              <v:imagedata r:id="rId35" o:title=""/>
            </v:shape>
            <o:OLEObject Type="Embed" ProgID="Visio.Drawing.11" ShapeID="_x0000_i1034" DrawAspect="Content" ObjectID="_1806164689" r:id="rId36"/>
          </w:object>
        </w:r>
      </w:ins>
      <w:del w:id="395" w:author="Seo Young Back/Connected Mobility Standard TP(seoyoung.back@lge.com)" w:date="2025-04-02T11:29:00Z" w16du:dateUtc="2025-04-02T02:29:00Z">
        <w:r w:rsidR="00994D55" w:rsidDel="00746B36">
          <w:fldChar w:fldCharType="begin"/>
        </w:r>
        <w:r w:rsidR="00994D55" w:rsidDel="00746B36">
          <w:fldChar w:fldCharType="separate"/>
        </w:r>
        <w:r w:rsidR="00994D55" w:rsidDel="00746B36">
          <w:fldChar w:fldCharType="end"/>
        </w:r>
      </w:del>
    </w:p>
    <w:p w14:paraId="0B2C839E" w14:textId="0C4D8C21" w:rsidR="00994D55" w:rsidRPr="00994D55" w:rsidRDefault="00994D55" w:rsidP="00994D55">
      <w:pPr>
        <w:pStyle w:val="TF"/>
        <w:rPr>
          <w:lang w:eastAsia="ko-KR"/>
        </w:rPr>
      </w:pPr>
      <w:ins w:id="396" w:author="Seo Young Back/Connected Mobility Standard TP(seoyoung.back@lge.com)" w:date="2025-03-31T16:54:00Z" w16du:dateUtc="2025-03-31T07: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proofErr w:type="spellStart"/>
      <w:r w:rsidRPr="00D36F9D">
        <w:t>sidelink</w:t>
      </w:r>
      <w:proofErr w:type="spellEnd"/>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proofErr w:type="spellStart"/>
      <w:r w:rsidRPr="00D36F9D">
        <w:t>sidelink</w:t>
      </w:r>
      <w:proofErr w:type="spellEnd"/>
      <w:r w:rsidRPr="00D36F9D">
        <w:t xml:space="preserve"> </w:t>
      </w:r>
      <w:r w:rsidRPr="00D36F9D">
        <w:rPr>
          <w:rFonts w:eastAsia="SimSun"/>
        </w:rPr>
        <w:t xml:space="preserve">measurement quantity result. The </w:t>
      </w:r>
      <w:proofErr w:type="spellStart"/>
      <w:r w:rsidRPr="00D36F9D">
        <w:rPr>
          <w:rFonts w:eastAsia="SimSun"/>
        </w:rPr>
        <w:t>s</w:t>
      </w:r>
      <w:r w:rsidRPr="00D36F9D">
        <w:t>idelink</w:t>
      </w:r>
      <w:proofErr w:type="spellEnd"/>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397" w:author="Seo Young Back/Connected Mobility Standard TP(seoyoung.back@lge.com)" w:date="2025-04-02T11:29:00Z" w16du:dateUtc="2025-04-02T02: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398" w:author="Seo Young Back/Connected Mobility Standard TP(seoyoung.back@lge.com)" w:date="2025-04-01T11:34:00Z" w16du:dateUtc="2025-04-01T02: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399" w:author="Seo Young Back/Connected Mobility Standard TP(seoyoung.back@lge.com)" w:date="2025-04-01T11:34:00Z" w16du:dateUtc="2025-04-01T02: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26A0D" w:rsidP="00026A0D">
      <w:pPr>
        <w:pStyle w:val="TH"/>
      </w:pPr>
      <w:r w:rsidRPr="00D36F9D">
        <w:object w:dxaOrig="10629" w:dyaOrig="9590" w14:anchorId="66F8DD59">
          <v:shape id="_x0000_i1035" type="#_x0000_t75" style="width:353.65pt;height:319.1pt" o:ole="">
            <v:imagedata r:id="rId37" o:title=""/>
          </v:shape>
          <o:OLEObject Type="Embed" ProgID="Visio.Drawing.11" ShapeID="_x0000_i1035" DrawAspect="Content" ObjectID="_1806164690" r:id="rId38"/>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w:t>
      </w:r>
      <w:proofErr w:type="spellStart"/>
      <w:r w:rsidRPr="00D36F9D">
        <w:t>sidelink</w:t>
      </w:r>
      <w:proofErr w:type="spellEnd"/>
      <w:r w:rsidRPr="00D36F9D">
        <w:t xml:space="preserve"> relay measurement report shall include at least L2 U2N Relay UE's source L2 ID, serving cell ID (i.e., NCGI/NCI), and </w:t>
      </w:r>
      <w:proofErr w:type="spellStart"/>
      <w:r w:rsidRPr="00D36F9D">
        <w:t>sidelink</w:t>
      </w:r>
      <w:proofErr w:type="spellEnd"/>
      <w:r w:rsidRPr="00D36F9D">
        <w:t xml:space="preserve"> measurement quantity result. The </w:t>
      </w:r>
      <w:proofErr w:type="spellStart"/>
      <w:r w:rsidRPr="00D36F9D">
        <w:t>sidelink</w:t>
      </w:r>
      <w:proofErr w:type="spellEnd"/>
      <w:r w:rsidRPr="00D36F9D">
        <w:t xml:space="preserve">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40"/>
      </w:pPr>
      <w:bookmarkStart w:id="400" w:name="_Toc193404309"/>
      <w:r w:rsidRPr="00D36F9D">
        <w:t>16.12.6.2</w:t>
      </w:r>
      <w:r w:rsidRPr="00D36F9D">
        <w:tab/>
        <w:t>Switching from direct to indirect path</w:t>
      </w:r>
      <w:bookmarkEnd w:id="400"/>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26A0D" w:rsidP="00026A0D">
      <w:pPr>
        <w:pStyle w:val="TH"/>
        <w:rPr>
          <w:rFonts w:cs="Arial"/>
        </w:rPr>
      </w:pPr>
      <w:r w:rsidRPr="00D36F9D">
        <w:rPr>
          <w:noProof/>
        </w:rPr>
        <w:object w:dxaOrig="5956" w:dyaOrig="4937" w14:anchorId="74508ADA">
          <v:shape id="_x0000_i1036" type="#_x0000_t75" style="width:298.35pt;height:247.7pt" o:ole="">
            <v:imagedata r:id="rId39" o:title=""/>
          </v:shape>
          <o:OLEObject Type="Embed" ProgID="Visio.Drawing.15" ShapeID="_x0000_i1036" DrawAspect="Content" ObjectID="_1806164691" r:id="rId40"/>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26A0D" w:rsidP="00026A0D">
      <w:pPr>
        <w:pStyle w:val="TH"/>
      </w:pPr>
      <w:r w:rsidRPr="00D36F9D">
        <w:object w:dxaOrig="10786" w:dyaOrig="9166" w14:anchorId="50EBC022">
          <v:shape id="_x0000_i1037" type="#_x0000_t75" style="width:389.4pt;height:336.95pt" o:ole="">
            <v:imagedata r:id="rId41" o:title=""/>
          </v:shape>
          <o:OLEObject Type="Embed" ProgID="Visio.Drawing.11" ShapeID="_x0000_i1037" DrawAspect="Content" ObjectID="_1806164692" r:id="rId42"/>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 information. SD-RSRP is used as </w:t>
      </w:r>
      <w:proofErr w:type="spellStart"/>
      <w:r w:rsidRPr="00D36F9D">
        <w:t>sidelink</w:t>
      </w:r>
      <w:proofErr w:type="spellEnd"/>
      <w:r w:rsidRPr="00D36F9D">
        <w:t xml:space="preserve">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40"/>
      </w:pPr>
      <w:bookmarkStart w:id="401" w:name="_Toc193404310"/>
      <w:r w:rsidRPr="00D36F9D">
        <w:t>16.12.6.3</w:t>
      </w:r>
      <w:r w:rsidRPr="00D36F9D">
        <w:tab/>
        <w:t>Switching from</w:t>
      </w:r>
      <w:ins w:id="402" w:author="Seo Young Back/Connected Mobility Standard TP(seoyoung.back@lge.com)" w:date="2025-03-31T16:56:00Z" w16du:dateUtc="2025-03-31T07:56:00Z">
        <w:r w:rsidR="00D16EEE">
          <w:rPr>
            <w:rFonts w:hint="eastAsia"/>
            <w:lang w:eastAsia="ko-KR"/>
          </w:rPr>
          <w:t xml:space="preserve"> multi/single-hop</w:t>
        </w:r>
      </w:ins>
      <w:r w:rsidRPr="00D36F9D">
        <w:t xml:space="preserve"> indirect to </w:t>
      </w:r>
      <w:ins w:id="403" w:author="Seo Young Back/Connected Mobility Standard TP(seoyoung.back@lge.com)" w:date="2025-03-31T16:57:00Z" w16du:dateUtc="2025-03-31T07:57:00Z">
        <w:r w:rsidR="00D16EEE">
          <w:rPr>
            <w:rFonts w:hint="eastAsia"/>
            <w:lang w:eastAsia="ko-KR"/>
          </w:rPr>
          <w:t xml:space="preserve">single-hop </w:t>
        </w:r>
      </w:ins>
      <w:r w:rsidRPr="00D36F9D">
        <w:t>indirect path</w:t>
      </w:r>
      <w:bookmarkEnd w:id="401"/>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04" w:author="Seo Young Back/Connected Mobility Standard TP(seoyoung.back@lge.com)" w:date="2025-04-01T11:23:00Z" w16du:dateUtc="2025-04-01T02:23:00Z">
        <w:r w:rsidR="00856060">
          <w:rPr>
            <w:rFonts w:hint="eastAsia"/>
            <w:lang w:eastAsia="ko-KR"/>
          </w:rPr>
          <w:t>multi/</w:t>
        </w:r>
      </w:ins>
      <w:ins w:id="405" w:author="Seo Young Back/Connected Mobility Standard TP(seoyoung.back@lge.com)" w:date="2025-03-31T16:57:00Z" w16du:dateUtc="2025-03-31T07:57:00Z">
        <w:r w:rsidR="00D16EEE">
          <w:rPr>
            <w:rFonts w:hint="eastAsia"/>
            <w:lang w:eastAsia="ko-KR"/>
          </w:rPr>
          <w:t xml:space="preserve">single-hop </w:t>
        </w:r>
      </w:ins>
      <w:r w:rsidRPr="00D36F9D">
        <w:t xml:space="preserve">indirect to </w:t>
      </w:r>
      <w:ins w:id="406" w:author="Seo Young Back/Connected Mobility Standard TP(seoyoung.back@lge.com)" w:date="2025-03-31T16:57:00Z" w16du:dateUtc="2025-03-31T07: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07" w:author="Seo Young Back/Connected Mobility Standard TP(seoyoung.back@lge.com)" w:date="2025-04-02T11:29:00Z" w16du:dateUtc="2025-04-02T02:29:00Z">
        <w:r w:rsidR="00746B36">
          <w:rPr>
            <w:rFonts w:hint="eastAsia"/>
            <w:lang w:eastAsia="ko-KR"/>
          </w:rPr>
          <w:t>F</w:t>
        </w:r>
      </w:ins>
      <w:ins w:id="408" w:author="Seo Young Back/Connected Mobility Standard TP(seoyoung.back@lge.com)" w:date="2025-04-01T11:26:00Z" w16du:dateUtc="2025-04-01T02:26:00Z">
        <w:r w:rsidR="00856060">
          <w:rPr>
            <w:rFonts w:hint="eastAsia"/>
            <w:lang w:eastAsia="ko-KR"/>
          </w:rPr>
          <w:t>igure 16.12.6.</w:t>
        </w:r>
      </w:ins>
      <w:ins w:id="409" w:author="Seo Young Back/Connected Mobility Standard TP(seoyoung.back@lge.com)" w:date="2025-04-02T11:30:00Z" w16du:dateUtc="2025-04-02T02:30:00Z">
        <w:r w:rsidR="00746B36">
          <w:rPr>
            <w:rFonts w:hint="eastAsia"/>
            <w:lang w:eastAsia="ko-KR"/>
          </w:rPr>
          <w:t>3</w:t>
        </w:r>
      </w:ins>
      <w:ins w:id="410" w:author="Seo Young Back/Connected Mobility Standard TP(seoyoung.back@lge.com)" w:date="2025-04-01T11:26:00Z" w16du:dateUtc="2025-04-01T02:26:00Z">
        <w:r w:rsidR="00856060">
          <w:rPr>
            <w:rFonts w:hint="eastAsia"/>
            <w:lang w:eastAsia="ko-KR"/>
          </w:rPr>
          <w:t xml:space="preserve">-1a </w:t>
        </w:r>
      </w:ins>
      <w:ins w:id="411" w:author="Seo Young Back/Connected Mobility Standard TP(seoyoung.back@lge.com)" w:date="2025-04-01T11:27:00Z" w16du:dateUtc="2025-04-01T02:27:00Z">
        <w:r w:rsidR="00856060">
          <w:rPr>
            <w:rFonts w:hint="eastAsia"/>
            <w:lang w:eastAsia="ko-KR"/>
          </w:rPr>
          <w:t xml:space="preserve">describes the </w:t>
        </w:r>
      </w:ins>
      <w:r w:rsidRPr="00D36F9D">
        <w:t xml:space="preserve">case of the L2 U2N Remote UE switching from </w:t>
      </w:r>
      <w:ins w:id="412" w:author="Seo Young Back/Connected Mobility Standard TP(seoyoung.back@lge.com)" w:date="2025-04-01T11:27:00Z" w16du:dateUtc="2025-04-01T02:27:00Z">
        <w:r w:rsidR="00856060">
          <w:rPr>
            <w:rFonts w:hint="eastAsia"/>
            <w:lang w:eastAsia="ko-KR"/>
          </w:rPr>
          <w:t xml:space="preserve">single-hop </w:t>
        </w:r>
      </w:ins>
      <w:r w:rsidRPr="00D36F9D">
        <w:t xml:space="preserve">indirect path via L2 U2N Relay UE to </w:t>
      </w:r>
      <w:ins w:id="413" w:author="Seo Young Back/Connected Mobility Standard TP(seoyoung.back@lge.com)" w:date="2025-04-01T11:28:00Z" w16du:dateUtc="2025-04-01T02: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14" w:author="Seo Young Back/Connected Mobility Standard TP(seoyoung.back@lge.com)" w:date="2025-04-01T11:28:00Z" w16du:dateUtc="2025-04-01T02:28:00Z">
        <w:r w:rsidRPr="00D36F9D" w:rsidDel="00856060">
          <w:delText>:</w:delText>
        </w:r>
      </w:del>
      <w:ins w:id="415" w:author="Seo Young Back/Connected Mobility Standard TP(seoyoung.back@lge.com)" w:date="2025-04-01T11:28:00Z" w16du:dateUtc="2025-04-01T02:28:00Z">
        <w:r w:rsidR="00856060">
          <w:rPr>
            <w:rFonts w:hint="eastAsia"/>
            <w:lang w:eastAsia="ko-KR"/>
          </w:rPr>
          <w:t xml:space="preserve">. </w:t>
        </w:r>
      </w:ins>
      <w:ins w:id="416" w:author="Seo Young Back/Connected Mobility Standard TP(seoyoung.back@lge.com)" w:date="2025-04-01T11:29:00Z" w16du:dateUtc="2025-04-01T02:29:00Z">
        <w:r w:rsidR="00856060">
          <w:rPr>
            <w:rFonts w:hint="eastAsia"/>
            <w:lang w:eastAsia="ko-KR"/>
          </w:rPr>
          <w:t xml:space="preserve">The </w:t>
        </w:r>
      </w:ins>
      <w:ins w:id="417" w:author="Seo Young Back/Connected Mobility Standard TP(seoyoung.back@lge.com)" w:date="2025-04-02T11:30:00Z" w16du:dateUtc="2025-04-02T02:30:00Z">
        <w:r w:rsidR="00746B36">
          <w:rPr>
            <w:rFonts w:hint="eastAsia"/>
            <w:lang w:eastAsia="ko-KR"/>
          </w:rPr>
          <w:t>F</w:t>
        </w:r>
      </w:ins>
      <w:ins w:id="418" w:author="Seo Young Back/Connected Mobility Standard TP(seoyoung.back@lge.com)" w:date="2025-04-01T11:29:00Z" w16du:dateUtc="2025-04-01T02:29:00Z">
        <w:r w:rsidR="00856060">
          <w:rPr>
            <w:rFonts w:hint="eastAsia"/>
            <w:lang w:eastAsia="ko-KR"/>
          </w:rPr>
          <w:t>igure 16.12.6.</w:t>
        </w:r>
      </w:ins>
      <w:ins w:id="419" w:author="Seo Young Back/Connected Mobility Standard TP(seoyoung.back@lge.com)" w:date="2025-04-02T11:30:00Z" w16du:dateUtc="2025-04-02T02:30:00Z">
        <w:r w:rsidR="00746B36">
          <w:rPr>
            <w:rFonts w:hint="eastAsia"/>
            <w:lang w:eastAsia="ko-KR"/>
          </w:rPr>
          <w:t>3</w:t>
        </w:r>
      </w:ins>
      <w:ins w:id="420" w:author="Seo Young Back/Connected Mobility Standard TP(seoyoung.back@lge.com)" w:date="2025-04-01T11:29:00Z" w16du:dateUtc="2025-04-01T02: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21" w:author="Seo Young Back/Connected Mobility Standard TP(seoyoung.back@lge.com)" w:date="2025-04-01T11:30:00Z" w16du:dateUtc="2025-04-01T02:30:00Z">
        <w:r w:rsidR="00856060">
          <w:rPr>
            <w:rFonts w:hint="eastAsia"/>
            <w:lang w:eastAsia="ko-KR"/>
          </w:rPr>
          <w:t xml:space="preserve">multiple </w:t>
        </w:r>
      </w:ins>
      <w:ins w:id="422" w:author="Seo Young Back/Connected Mobility Standard TP(seoyoung.back@lge.com)" w:date="2025-04-01T11:29:00Z" w16du:dateUtc="2025-04-01T02:29:00Z">
        <w:r w:rsidR="00856060" w:rsidRPr="00D36F9D">
          <w:t>L2</w:t>
        </w:r>
      </w:ins>
      <w:ins w:id="423" w:author="Seo Young Back/Connected Mobility Standard TP(seoyoung.back@lge.com)" w:date="2025-04-01T11:30:00Z" w16du:dateUtc="2025-04-01T02:30:00Z">
        <w:r w:rsidR="00856060">
          <w:rPr>
            <w:rFonts w:hint="eastAsia"/>
            <w:lang w:eastAsia="ko-KR"/>
          </w:rPr>
          <w:t xml:space="preserve"> </w:t>
        </w:r>
      </w:ins>
      <w:ins w:id="424" w:author="Seo Young Back/Connected Mobility Standard TP(seoyoung.back@lge.com)" w:date="2025-04-01T11:29:00Z" w16du:dateUtc="2025-04-01T02:29:00Z">
        <w:r w:rsidR="00856060" w:rsidRPr="00D36F9D">
          <w:t>U2N Relay UE</w:t>
        </w:r>
      </w:ins>
      <w:ins w:id="425" w:author="Seo Young Back/Connected Mobility Standard TP(seoyoung.back@lge.com)" w:date="2025-04-01T11:30:00Z" w16du:dateUtc="2025-04-01T02:30:00Z">
        <w:r w:rsidR="00856060">
          <w:rPr>
            <w:rFonts w:hint="eastAsia"/>
            <w:lang w:eastAsia="ko-KR"/>
          </w:rPr>
          <w:t>s</w:t>
        </w:r>
      </w:ins>
      <w:ins w:id="426" w:author="Seo Young Back/Connected Mobility Standard TP(seoyoung.back@lge.com)" w:date="2025-04-01T11:29:00Z" w16du:dateUtc="2025-04-01T02: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27" w:author="Seo Young Back/Connected Mobility Standard TP(seoyoung.back@lge.com)" w:date="2025-04-01T16:20:00Z" w16du:dateUtc="2025-04-01T07:20:00Z">
        <w:r w:rsidR="002136EC">
          <w:rPr>
            <w:rFonts w:hint="eastAsia"/>
            <w:lang w:eastAsia="ko-KR"/>
          </w:rPr>
          <w:t>:</w:t>
        </w:r>
      </w:ins>
    </w:p>
    <w:p w14:paraId="5D187787" w14:textId="77777777" w:rsidR="00026A0D" w:rsidRPr="00D36F9D" w:rsidRDefault="00026A0D" w:rsidP="00026A0D">
      <w:pPr>
        <w:pStyle w:val="TH"/>
      </w:pPr>
      <w:r w:rsidRPr="00D36F9D">
        <w:object w:dxaOrig="10685" w:dyaOrig="9589" w14:anchorId="7F36CAC3">
          <v:shape id="_x0000_i1038" type="#_x0000_t75" style="width:358.85pt;height:323.15pt" o:ole="">
            <v:imagedata r:id="rId43" o:title=""/>
          </v:shape>
          <o:OLEObject Type="Embed" ProgID="Visio.Drawing.11" ShapeID="_x0000_i1038" DrawAspect="Content" ObjectID="_1806164693" r:id="rId44"/>
        </w:object>
      </w:r>
    </w:p>
    <w:p w14:paraId="0EAE5415" w14:textId="6BB6E88E" w:rsidR="00026A0D" w:rsidRDefault="00026A0D" w:rsidP="00026A0D">
      <w:pPr>
        <w:pStyle w:val="TF"/>
        <w:rPr>
          <w:ins w:id="428" w:author="Seo Young Back/Connected Mobility Standard TP(seoyoung.back@lge.com)" w:date="2025-03-31T16:59:00Z" w16du:dateUtc="2025-03-31T07:59:00Z"/>
        </w:rPr>
      </w:pPr>
      <w:r w:rsidRPr="00D36F9D">
        <w:t>Figure 16.12.6.3-1</w:t>
      </w:r>
      <w:ins w:id="429" w:author="Seo Young Back/Connected Mobility Standard TP(seoyoung.back@lge.com)" w:date="2025-03-31T17:00:00Z" w16du:dateUtc="2025-03-31T08: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30" w:author="Seo Young Back/Connected Mobility Standard TP(seoyoung.back@lge.com)" w:date="2025-03-31T16:59:00Z" w16du:dateUtc="2025-03-31T07:59:00Z">
        <w:r w:rsidR="00D16EEE">
          <w:rPr>
            <w:rFonts w:hint="eastAsia"/>
            <w:lang w:eastAsia="ko-KR"/>
          </w:rPr>
          <w:t xml:space="preserve">single-hop </w:t>
        </w:r>
      </w:ins>
      <w:r w:rsidRPr="00D36F9D">
        <w:t xml:space="preserve">indirect to </w:t>
      </w:r>
      <w:ins w:id="431" w:author="Seo Young Back/Connected Mobility Standard TP(seoyoung.back@lge.com)" w:date="2025-03-31T16:59:00Z" w16du:dateUtc="2025-03-31T07: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746B36" w:rsidP="00746B36">
      <w:pPr>
        <w:pStyle w:val="TF"/>
        <w:jc w:val="left"/>
        <w:rPr>
          <w:ins w:id="432" w:author="Seo Young Back/Connected Mobility Standard TP(seoyoung.back@lge.com)" w:date="2025-03-31T16:59:00Z" w16du:dateUtc="2025-03-31T07:59:00Z"/>
          <w:lang w:eastAsia="ko-KR"/>
        </w:rPr>
      </w:pPr>
      <w:ins w:id="433" w:author="Seo Young Back/Connected Mobility Standard TP(seoyoung.back@lge.com)" w:date="2025-04-02T11:32:00Z" w16du:dateUtc="2025-04-02T02:32:00Z">
        <w:r>
          <w:object w:dxaOrig="16057" w:dyaOrig="10100" w14:anchorId="3A341C35">
            <v:shape id="_x0000_i1039" type="#_x0000_t75" style="width:481.55pt;height:303pt" o:ole="">
              <v:imagedata r:id="rId45" o:title=""/>
            </v:shape>
            <o:OLEObject Type="Embed" ProgID="Visio.Drawing.11" ShapeID="_x0000_i1039" DrawAspect="Content" ObjectID="_1806164694" r:id="rId46"/>
          </w:object>
        </w:r>
      </w:ins>
      <w:del w:id="434" w:author="Seo Young Back/Connected Mobility Standard TP(seoyoung.back@lge.com)" w:date="2025-04-02T11:32:00Z" w16du:dateUtc="2025-04-02T02:32:00Z">
        <w:r w:rsidR="00856060" w:rsidDel="00746B36">
          <w:fldChar w:fldCharType="begin"/>
        </w:r>
        <w:r w:rsidR="00856060" w:rsidDel="00746B36">
          <w:fldChar w:fldCharType="separate"/>
        </w:r>
        <w:r w:rsidR="00856060" w:rsidDel="00746B36">
          <w:fldChar w:fldCharType="end"/>
        </w:r>
      </w:del>
    </w:p>
    <w:p w14:paraId="70181F9F" w14:textId="48FAAB9E" w:rsidR="00D16EEE" w:rsidRDefault="00D16EEE" w:rsidP="00D16EEE">
      <w:pPr>
        <w:pStyle w:val="TF"/>
        <w:rPr>
          <w:ins w:id="435" w:author="Seo Young Back/Connected Mobility Standard TP(seoyoung.back@lge.com)" w:date="2025-03-31T16:59:00Z" w16du:dateUtc="2025-03-31T07:59:00Z"/>
        </w:rPr>
      </w:pPr>
      <w:ins w:id="436" w:author="Seo Young Back/Connected Mobility Standard TP(seoyoung.back@lge.com)" w:date="2025-03-31T16:59:00Z" w16du:dateUtc="2025-03-31T07:59:00Z">
        <w:r w:rsidRPr="00D36F9D">
          <w:t>Figure 16.12.6.3-1</w:t>
        </w:r>
      </w:ins>
      <w:ins w:id="437" w:author="Seo Young Back/Connected Mobility Standard TP(seoyoung.back@lge.com)" w:date="2025-03-31T17:00:00Z" w16du:dateUtc="2025-03-31T08:00:00Z">
        <w:r>
          <w:rPr>
            <w:rFonts w:hint="eastAsia"/>
            <w:lang w:eastAsia="ko-KR"/>
          </w:rPr>
          <w:t>b</w:t>
        </w:r>
      </w:ins>
      <w:ins w:id="438" w:author="Seo Young Back/Connected Mobility Standard TP(seoyoung.back@lge.com)" w:date="2025-03-31T16:59:00Z" w16du:dateUtc="2025-03-31T07:59:00Z">
        <w:r w:rsidRPr="00D36F9D">
          <w:t>: Procedure for L2 U2N Remote UE intra-</w:t>
        </w:r>
        <w:proofErr w:type="spellStart"/>
        <w:r w:rsidRPr="00D36F9D">
          <w:t>gNB</w:t>
        </w:r>
        <w:proofErr w:type="spellEnd"/>
        <w:r w:rsidRPr="00D36F9D">
          <w:t xml:space="preserve"> switching from </w:t>
        </w:r>
      </w:ins>
      <w:ins w:id="439" w:author="Seo Young Back/Connected Mobility Standard TP(seoyoung.back@lge.com)" w:date="2025-03-31T17:00:00Z" w16du:dateUtc="2025-03-31T08:00:00Z">
        <w:r>
          <w:rPr>
            <w:rFonts w:hint="eastAsia"/>
            <w:lang w:eastAsia="ko-KR"/>
          </w:rPr>
          <w:t>multi</w:t>
        </w:r>
      </w:ins>
      <w:ins w:id="440" w:author="Seo Young Back/Connected Mobility Standard TP(seoyoung.back@lge.com)" w:date="2025-03-31T16:59:00Z" w16du:dateUtc="2025-03-31T07: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바탕"/>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 xml:space="preserve">The reporting includes at least a L2 U2N Relay UE ID, a L2 U2N Relay UE's serving cell ID, and a </w:t>
      </w:r>
      <w:proofErr w:type="spellStart"/>
      <w:r w:rsidRPr="00D36F9D">
        <w:rPr>
          <w:rFonts w:eastAsia="SimSun"/>
        </w:rPr>
        <w:t>sidelink</w:t>
      </w:r>
      <w:proofErr w:type="spellEnd"/>
      <w:r w:rsidRPr="00D36F9D">
        <w:rPr>
          <w:rFonts w:eastAsia="SimSun"/>
        </w:rPr>
        <w:t xml:space="preserve"> measurement quantity information. SD-RSRP is used as </w:t>
      </w:r>
      <w:proofErr w:type="spellStart"/>
      <w:r w:rsidRPr="00D36F9D">
        <w:rPr>
          <w:rFonts w:eastAsia="SimSun"/>
        </w:rPr>
        <w:t>sidelink</w:t>
      </w:r>
      <w:proofErr w:type="spellEnd"/>
      <w:r w:rsidRPr="00D36F9D">
        <w:rPr>
          <w:rFonts w:eastAsia="SimSun"/>
        </w:rPr>
        <w:t xml:space="preserve">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441" w:author="Seo Young Back/Connected Mobility Standard TP(seoyoung.back@lge.com)" w:date="2025-04-02T11:32:00Z" w16du:dateUtc="2025-04-02T02: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42" w:author="Seo Young Back/Connected Mobility Standard TP(seoyoung.back@lge.com)" w:date="2025-04-01T11:31:00Z" w16du:dateUtc="2025-04-01T02:31:00Z">
        <w:r w:rsidR="00CF6DD9">
          <w:rPr>
            <w:rFonts w:hint="eastAsia"/>
            <w:lang w:eastAsia="ko-KR"/>
          </w:rPr>
          <w:t xml:space="preserve">(s) on </w:t>
        </w:r>
      </w:ins>
      <w:ins w:id="443" w:author="Seo Young Back/Connected Mobility Standard TP(seoyoung.back@lge.com)" w:date="2025-04-01T11:32:00Z" w16du:dateUtc="2025-04-01T02: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44" w:author="Seo Young Back/Connected Mobility Standard TP(seoyoung.back@lge.com)" w:date="2025-04-01T11:32:00Z" w16du:dateUtc="2025-04-01T02: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45" w:author="Seo Young Back/Connected Mobility Standard TP(seoyoung.back@lge.com)" w:date="2025-04-02T11:32:00Z" w16du:dateUtc="2025-04-02T02: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26A0D" w:rsidP="00026A0D">
      <w:pPr>
        <w:pStyle w:val="TH"/>
      </w:pPr>
      <w:r w:rsidRPr="00D36F9D">
        <w:object w:dxaOrig="8671" w:dyaOrig="6749" w14:anchorId="740DA90D">
          <v:shape id="_x0000_i1040" type="#_x0000_t75" style="width:433.75pt;height:338.1pt" o:ole="">
            <v:imagedata r:id="rId47" o:title=""/>
          </v:shape>
          <o:OLEObject Type="Embed" ProgID="Word.Document.12" ShapeID="_x0000_i1040" DrawAspect="Content" ObjectID="_1806164695" r:id="rId48">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proofErr w:type="gramStart"/>
      <w:r w:rsidRPr="00D36F9D">
        <w:rPr>
          <w:rFonts w:eastAsia="SimSun"/>
        </w:rPr>
        <w:t xml:space="preserve">indirect </w:t>
      </w:r>
      <w:r w:rsidRPr="00D36F9D">
        <w:t>to indirect</w:t>
      </w:r>
      <w:proofErr w:type="gramEnd"/>
      <w:r w:rsidRPr="00D36F9D">
        <w:t xml:space="preserve">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w:t>
      </w:r>
      <w:proofErr w:type="spellStart"/>
      <w:r w:rsidRPr="00D36F9D">
        <w:t>sidelink</w:t>
      </w:r>
      <w:proofErr w:type="spellEnd"/>
      <w:r w:rsidRPr="00D36F9D">
        <w:t xml:space="preserve">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바탕"/>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바탕"/>
        </w:rPr>
        <w:t>;</w:t>
      </w:r>
    </w:p>
    <w:p w14:paraId="6570D064" w14:textId="77777777" w:rsidR="00026A0D" w:rsidRPr="00D36F9D" w:rsidRDefault="00026A0D" w:rsidP="00026A0D">
      <w:pPr>
        <w:pStyle w:val="B2"/>
        <w:rPr>
          <w:rFonts w:eastAsia="바탕"/>
        </w:rPr>
      </w:pPr>
      <w:r w:rsidRPr="00D36F9D">
        <w:t>-</w:t>
      </w:r>
      <w:r w:rsidRPr="00D36F9D">
        <w:tab/>
        <w:t xml:space="preserve">The reporting includes at least a L2 U2N Relay UE ID, a L2 U2N Relay UE's serving cell ID, and a </w:t>
      </w:r>
      <w:proofErr w:type="spellStart"/>
      <w:r w:rsidRPr="00D36F9D">
        <w:t>sidelink</w:t>
      </w:r>
      <w:proofErr w:type="spellEnd"/>
      <w:r w:rsidRPr="00D36F9D">
        <w:t xml:space="preserve"> measurement quantity</w:t>
      </w:r>
      <w:r w:rsidRPr="00D36F9D">
        <w:rPr>
          <w:rFonts w:eastAsia="바탕"/>
        </w:rPr>
        <w:t xml:space="preserve"> information. SD-RSRP is used as </w:t>
      </w:r>
      <w:proofErr w:type="spellStart"/>
      <w:r w:rsidRPr="00D36F9D">
        <w:rPr>
          <w:rFonts w:eastAsia="바탕"/>
        </w:rPr>
        <w:t>sidelink</w:t>
      </w:r>
      <w:proofErr w:type="spellEnd"/>
      <w:r w:rsidRPr="00D36F9D">
        <w:rPr>
          <w:rFonts w:eastAsia="바탕"/>
        </w:rPr>
        <w:t xml:space="preserve">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46" w:name="OLE_LINK2"/>
      <w:r w:rsidRPr="00D36F9D">
        <w:t>H</w:t>
      </w:r>
      <w:r w:rsidRPr="00D36F9D">
        <w:rPr>
          <w:rFonts w:eastAsia="SimSun"/>
        </w:rPr>
        <w:t>ANDOVER REQUEST</w:t>
      </w:r>
      <w:r w:rsidRPr="00D36F9D">
        <w:t xml:space="preserve"> message</w:t>
      </w:r>
      <w:bookmarkEnd w:id="446"/>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w:t>
      </w:r>
      <w:proofErr w:type="gramStart"/>
      <w:r w:rsidRPr="00D36F9D">
        <w:t>indirect to indirect</w:t>
      </w:r>
      <w:proofErr w:type="gramEnd"/>
      <w:r w:rsidRPr="00D36F9D">
        <w:t xml:space="preserve">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30"/>
        <w:rPr>
          <w:rFonts w:eastAsia="SimSun"/>
        </w:rPr>
      </w:pPr>
      <w:bookmarkStart w:id="447" w:name="_Toc193404311"/>
      <w:r w:rsidRPr="00D36F9D">
        <w:rPr>
          <w:rFonts w:eastAsia="SimSun"/>
        </w:rPr>
        <w:t>16.12.7</w:t>
      </w:r>
      <w:r w:rsidRPr="00D36F9D">
        <w:rPr>
          <w:rFonts w:eastAsia="SimSun"/>
        </w:rPr>
        <w:tab/>
        <w:t>Control plane procedures for L2 U2U Relay</w:t>
      </w:r>
      <w:bookmarkEnd w:id="447"/>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26A0D" w:rsidP="00026A0D">
      <w:pPr>
        <w:pStyle w:val="TH"/>
      </w:pPr>
      <w:r w:rsidRPr="00D36F9D">
        <w:object w:dxaOrig="5403" w:dyaOrig="7304" w14:anchorId="4B1B4EA2">
          <v:shape id="_x0000_i1041" type="#_x0000_t75" style="width:270.15pt;height:364.6pt" o:ole="">
            <v:imagedata r:id="rId49" o:title=""/>
          </v:shape>
          <o:OLEObject Type="Embed" ProgID="Visio.Drawing.11" ShapeID="_x0000_i1041" DrawAspect="Content" ObjectID="_1806164696"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바탕체" w:eastAsia="바탕체" w:hAnsi="바탕체" w:cs="바탕체"/>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D36F9D">
        <w:rPr>
          <w:rFonts w:eastAsia="SimSun"/>
        </w:rPr>
        <w:t>sidelink</w:t>
      </w:r>
      <w:proofErr w:type="spellEnd"/>
      <w:r w:rsidRPr="00D36F9D">
        <w:rPr>
          <w:rFonts w:eastAsia="SimSun"/>
        </w:rPr>
        <w:t xml:space="preserve">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바탕체" w:eastAsia="바탕체" w:hAnsi="바탕체" w:cs="바탕체"/>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LGE (Youngdae)" w:date="2025-04-14T19:06:00Z" w:initials="YL">
    <w:p w14:paraId="1F00EE43" w14:textId="6D51A3E1" w:rsidR="004A577A" w:rsidRDefault="004A577A">
      <w:pPr>
        <w:pStyle w:val="ac"/>
      </w:pPr>
      <w:r>
        <w:rPr>
          <w:rStyle w:val="ab"/>
        </w:rPr>
        <w:annotationRef/>
      </w:r>
      <w:r w:rsidRPr="004A577A">
        <w:rPr>
          <w:rFonts w:hint="eastAsia"/>
        </w:rPr>
        <w:t xml:space="preserve">RAN2 </w:t>
      </w:r>
      <w:r>
        <w:rPr>
          <w:rFonts w:hint="eastAsia"/>
          <w:lang w:eastAsia="ko-KR"/>
        </w:rPr>
        <w:t>agreement:</w:t>
      </w:r>
    </w:p>
    <w:p w14:paraId="19D77A9E" w14:textId="1E6E16B5" w:rsidR="004A577A" w:rsidRPr="004A577A" w:rsidRDefault="004A577A">
      <w:pPr>
        <w:pStyle w:val="ac"/>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4A577A" w:rsidRDefault="004A577A">
      <w:pPr>
        <w:pStyle w:val="ac"/>
        <w:rPr>
          <w:lang w:eastAsia="ko-KR"/>
        </w:rPr>
      </w:pPr>
    </w:p>
    <w:p w14:paraId="721F5262" w14:textId="7E930593" w:rsidR="004A577A" w:rsidRDefault="004A577A">
      <w:pPr>
        <w:pStyle w:val="ac"/>
        <w:rPr>
          <w:rFonts w:hint="eastAsia"/>
          <w:lang w:eastAsia="ko-KR"/>
        </w:rPr>
      </w:pPr>
      <w:r>
        <w:rPr>
          <w:rFonts w:hint="eastAsia"/>
          <w:lang w:eastAsia="ko-KR"/>
        </w:rPr>
        <w:t>T</w:t>
      </w:r>
      <w:r>
        <w:rPr>
          <w:lang w:eastAsia="ko-KR"/>
        </w:rPr>
        <w:t>h</w:t>
      </w:r>
      <w:r>
        <w:rPr>
          <w:rFonts w:hint="eastAsia"/>
          <w:lang w:eastAsia="ko-KR"/>
        </w:rPr>
        <w:t>is definition is used for the definition of downstream.</w:t>
      </w:r>
    </w:p>
  </w:comment>
  <w:comment w:id="61" w:author="LGE (Youngdae)" w:date="2025-04-14T19:07:00Z" w:initials="YL">
    <w:p w14:paraId="31DB4C1A" w14:textId="6224CC78" w:rsidR="004A577A" w:rsidRDefault="004A577A" w:rsidP="004A577A">
      <w:pPr>
        <w:pStyle w:val="ac"/>
      </w:pPr>
      <w:r>
        <w:rPr>
          <w:rStyle w:val="ab"/>
        </w:rPr>
        <w:annotationRef/>
      </w:r>
      <w:r w:rsidRPr="004A577A">
        <w:rPr>
          <w:rFonts w:hint="eastAsia"/>
        </w:rPr>
        <w:t>RAN2 agree</w:t>
      </w:r>
      <w:r>
        <w:rPr>
          <w:rFonts w:hint="eastAsia"/>
          <w:lang w:eastAsia="ko-KR"/>
        </w:rPr>
        <w:t>ment:</w:t>
      </w:r>
    </w:p>
    <w:p w14:paraId="5B393DBD" w14:textId="30BF3183" w:rsidR="004A577A" w:rsidRPr="004A577A" w:rsidRDefault="004A577A" w:rsidP="004A577A">
      <w:pPr>
        <w:pStyle w:val="ac"/>
        <w:rPr>
          <w:i/>
          <w:iCs/>
          <w:highlight w:val="green"/>
        </w:rPr>
      </w:pPr>
      <w:r w:rsidRPr="004A577A">
        <w:rPr>
          <w:rFonts w:hint="eastAsia"/>
          <w:i/>
          <w:iCs/>
        </w:rPr>
        <w:t>t</w:t>
      </w:r>
      <w:r w:rsidRPr="004A577A">
        <w:rPr>
          <w:i/>
          <w:iCs/>
        </w:rPr>
        <w:t xml:space="preserve">he existing </w:t>
      </w:r>
      <w:proofErr w:type="spellStart"/>
      <w:r w:rsidRPr="004A577A">
        <w:rPr>
          <w:i/>
          <w:iCs/>
        </w:rPr>
        <w:t>multihop</w:t>
      </w:r>
      <w:proofErr w:type="spellEnd"/>
      <w:r w:rsidRPr="004A577A">
        <w:rPr>
          <w:i/>
          <w:iCs/>
        </w:rPr>
        <w:t xml:space="preserve"> definitions, e.g., first/intermediate/last relay UE, are kept.  FFS if they need debugging (business as usual).  The intention is that the first relay UE is an intermediate relay UE, as originally agreed.</w:t>
      </w:r>
    </w:p>
    <w:p w14:paraId="6BCF2AF8" w14:textId="3E0261DD" w:rsidR="004A577A" w:rsidRDefault="004A577A">
      <w:pPr>
        <w:pStyle w:val="ac"/>
      </w:pPr>
    </w:p>
  </w:comment>
  <w:comment w:id="74" w:author="LGE (Youngdae)" w:date="2025-04-14T19:09:00Z" w:initials="YL">
    <w:p w14:paraId="0E705828" w14:textId="73482169" w:rsidR="004A577A" w:rsidRPr="00D36F9D" w:rsidRDefault="004A577A" w:rsidP="004A577A">
      <w:pPr>
        <w:pStyle w:val="ac"/>
      </w:pPr>
      <w:r>
        <w:rPr>
          <w:rStyle w:val="ab"/>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xml:space="preserve">, instead of </w:t>
      </w:r>
      <w:proofErr w:type="spellStart"/>
      <w:r>
        <w:rPr>
          <w:rFonts w:hint="eastAsia"/>
          <w:lang w:eastAsia="ko-KR"/>
        </w:rPr>
        <w:t>sidelink</w:t>
      </w:r>
      <w:proofErr w:type="spellEnd"/>
      <w:r>
        <w:rPr>
          <w:rFonts w:hint="eastAsia"/>
          <w:lang w:eastAsia="ko-KR"/>
        </w:rPr>
        <w:t xml:space="preserve"> connection</w:t>
      </w:r>
      <w:r w:rsidRPr="004A577A">
        <w:rPr>
          <w:rFonts w:hint="eastAsia"/>
        </w:rPr>
        <w:t>.</w:t>
      </w:r>
    </w:p>
    <w:p w14:paraId="531976EB" w14:textId="06F2BF5E" w:rsidR="004A577A" w:rsidRDefault="004A577A">
      <w:pPr>
        <w:pStyle w:val="ac"/>
      </w:pPr>
    </w:p>
  </w:comment>
  <w:comment w:id="86" w:author="LGE (Youngdae)" w:date="2025-04-14T19:10:00Z" w:initials="YL">
    <w:p w14:paraId="2A2382CD" w14:textId="5DC8CEE5" w:rsidR="004A577A" w:rsidRDefault="004A577A">
      <w:pPr>
        <w:pStyle w:val="ac"/>
        <w:rPr>
          <w:rFonts w:hint="eastAsia"/>
          <w:lang w:eastAsia="ko-KR"/>
        </w:rPr>
      </w:pPr>
      <w:r>
        <w:rPr>
          <w:rStyle w:val="ab"/>
        </w:rPr>
        <w:annotationRef/>
      </w:r>
      <w:r>
        <w:rPr>
          <w:rFonts w:hint="eastAsia"/>
          <w:lang w:eastAsia="ko-KR"/>
        </w:rPr>
        <w:t>First U2N Relay UE is also an Intermediate U2N Relay UE.</w:t>
      </w:r>
    </w:p>
  </w:comment>
  <w:comment w:id="102" w:author="LGE (Youngdae)" w:date="2025-04-14T19:15:00Z" w:initials="YL">
    <w:p w14:paraId="1CBB9398" w14:textId="5F892C20" w:rsidR="008E1F94" w:rsidRDefault="008E1F94">
      <w:pPr>
        <w:pStyle w:val="ac"/>
      </w:pPr>
      <w:r>
        <w:rPr>
          <w:rStyle w:val="ab"/>
        </w:rPr>
        <w:annotationRef/>
      </w:r>
      <w:r>
        <w:rPr>
          <w:rFonts w:hint="eastAsia"/>
          <w:lang w:eastAsia="ko-KR"/>
        </w:rPr>
        <w:t>The first sentence in this definition was written for a single remote UE. In the second sentence, it is written that this relay can serve more than one remote UE.</w:t>
      </w:r>
    </w:p>
  </w:comment>
  <w:comment w:id="115" w:author="LGE (Youngdae)" w:date="2025-04-14T19:11:00Z" w:initials="YL">
    <w:p w14:paraId="4D5CBE86" w14:textId="5CAB811A" w:rsidR="004A577A" w:rsidRDefault="004A577A">
      <w:pPr>
        <w:pStyle w:val="ac"/>
        <w:rPr>
          <w:rFonts w:hint="eastAsia"/>
          <w:lang w:eastAsia="ko-KR"/>
        </w:rPr>
      </w:pPr>
      <w:r>
        <w:rPr>
          <w:rStyle w:val="ab"/>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37" w:author="LGE (Youngdae)" w:date="2025-04-14T19:15:00Z" w:initials="YL">
    <w:p w14:paraId="43BCFA7C" w14:textId="6618BA85" w:rsidR="008E1F94" w:rsidRDefault="008E1F94">
      <w:pPr>
        <w:pStyle w:val="ac"/>
        <w:rPr>
          <w:lang w:eastAsia="ko-KR"/>
        </w:rPr>
      </w:pPr>
      <w:r>
        <w:rPr>
          <w:rStyle w:val="ab"/>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xml:space="preserve">. </w:t>
      </w:r>
      <w:r w:rsidR="00B11196">
        <w:rPr>
          <w:rFonts w:hint="eastAsia"/>
          <w:lang w:eastAsia="ko-KR"/>
        </w:rPr>
        <w:t xml:space="preserve">If so, Last U2N Relay UE can be a U2N relay UE having direct connection with </w:t>
      </w:r>
      <w:proofErr w:type="spellStart"/>
      <w:r w:rsidR="00B11196">
        <w:rPr>
          <w:rFonts w:hint="eastAsia"/>
          <w:lang w:eastAsia="ko-KR"/>
        </w:rPr>
        <w:t>gNB</w:t>
      </w:r>
      <w:proofErr w:type="spellEnd"/>
      <w:r w:rsidR="00B11196">
        <w:rPr>
          <w:rFonts w:hint="eastAsia"/>
          <w:lang w:eastAsia="ko-KR"/>
        </w:rPr>
        <w:t xml:space="preserve"> for single-hop as well as multi-hop. Considering this, </w:t>
      </w:r>
      <w:r>
        <w:rPr>
          <w:rFonts w:hint="eastAsia"/>
          <w:lang w:eastAsia="ko-KR"/>
        </w:rPr>
        <w:t xml:space="preserve">FFS </w:t>
      </w:r>
      <w:r w:rsidR="00B11196">
        <w:rPr>
          <w:rFonts w:hint="eastAsia"/>
          <w:lang w:eastAsia="ko-KR"/>
        </w:rPr>
        <w:t xml:space="preserve">can be added </w:t>
      </w:r>
      <w:r>
        <w:rPr>
          <w:rFonts w:hint="eastAsia"/>
          <w:lang w:eastAsia="ko-KR"/>
        </w:rPr>
        <w:t>in editor</w:t>
      </w:r>
      <w:r>
        <w:rPr>
          <w:lang w:eastAsia="ko-KR"/>
        </w:rPr>
        <w:t>’</w:t>
      </w:r>
      <w:r>
        <w:rPr>
          <w:rFonts w:hint="eastAsia"/>
          <w:lang w:eastAsia="ko-KR"/>
        </w:rPr>
        <w:t>s note and the related brackets can be added in the definition.</w:t>
      </w:r>
    </w:p>
    <w:p w14:paraId="530F9CB9" w14:textId="3C18F326" w:rsidR="008E1F94" w:rsidRDefault="008E1F94">
      <w:pPr>
        <w:pStyle w:val="ac"/>
        <w:rPr>
          <w:rFonts w:hint="eastAsia"/>
          <w:lang w:eastAsia="ko-KR"/>
        </w:rPr>
      </w:pPr>
    </w:p>
  </w:comment>
  <w:comment w:id="153" w:author="LGE (Youngdae)" w:date="2025-04-14T19:17:00Z" w:initials="YL">
    <w:p w14:paraId="4CE3693A" w14:textId="4E638212" w:rsidR="008E1F94" w:rsidRDefault="008E1F94">
      <w:pPr>
        <w:pStyle w:val="ac"/>
        <w:rPr>
          <w:lang w:eastAsia="ko-KR"/>
        </w:rPr>
      </w:pPr>
      <w:r>
        <w:rPr>
          <w:rStyle w:val="ab"/>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 xml:space="preserve">NR </w:t>
      </w:r>
      <w:proofErr w:type="spellStart"/>
      <w:r w:rsidRPr="008E1F94">
        <w:rPr>
          <w:lang w:eastAsia="ko-KR"/>
        </w:rPr>
        <w:t>sidelink</w:t>
      </w:r>
      <w:proofErr w:type="spellEnd"/>
      <w:r w:rsidRPr="008E1F94">
        <w:rPr>
          <w:lang w:eastAsia="ko-KR"/>
        </w:rPr>
        <w:t xml:space="preserve"> communication</w:t>
      </w:r>
      <w:r w:rsidRPr="008E1F94">
        <w:rPr>
          <w:rFonts w:hint="eastAsia"/>
          <w:lang w:eastAsia="ko-KR"/>
        </w:rPr>
        <w:t xml:space="preserve"> and </w:t>
      </w:r>
      <w:r w:rsidRPr="008E1F94">
        <w:rPr>
          <w:lang w:eastAsia="ko-KR"/>
        </w:rPr>
        <w:t xml:space="preserve">NR </w:t>
      </w:r>
      <w:proofErr w:type="spellStart"/>
      <w:r w:rsidRPr="008E1F94">
        <w:rPr>
          <w:lang w:eastAsia="ko-KR"/>
        </w:rPr>
        <w:t>sidelink</w:t>
      </w:r>
      <w:proofErr w:type="spellEnd"/>
      <w:r w:rsidRPr="008E1F94">
        <w:rPr>
          <w:lang w:eastAsia="ko-KR"/>
        </w:rPr>
        <w:t xml:space="preserve"> discovery</w:t>
      </w:r>
      <w:r w:rsidRPr="008E1F94">
        <w:rPr>
          <w:rFonts w:hint="eastAsia"/>
          <w:lang w:eastAsia="ko-KR"/>
        </w:rPr>
        <w:t xml:space="preserve"> is needed.</w:t>
      </w:r>
    </w:p>
  </w:comment>
  <w:comment w:id="155" w:author="LGE (Youngdae)" w:date="2025-04-14T19:18:00Z" w:initials="YL">
    <w:p w14:paraId="59462EC8" w14:textId="77777777" w:rsidR="008E1F94" w:rsidRDefault="008E1F94" w:rsidP="008E1F94">
      <w:pPr>
        <w:pStyle w:val="ac"/>
      </w:pPr>
      <w:r>
        <w:rPr>
          <w:rStyle w:val="ab"/>
        </w:rPr>
        <w:annotationRef/>
      </w:r>
      <w:r>
        <w:rPr>
          <w:rStyle w:val="ab"/>
        </w:rPr>
        <w:annotationRef/>
      </w:r>
      <w:r w:rsidRPr="004A577A">
        <w:rPr>
          <w:rFonts w:hint="eastAsia"/>
        </w:rPr>
        <w:t xml:space="preserve">RAN2 </w:t>
      </w:r>
      <w:r>
        <w:rPr>
          <w:rFonts w:hint="eastAsia"/>
          <w:lang w:eastAsia="ko-KR"/>
        </w:rPr>
        <w:t>agreement:</w:t>
      </w:r>
    </w:p>
    <w:p w14:paraId="747DA03F" w14:textId="77777777" w:rsidR="008E1F94" w:rsidRPr="004A577A" w:rsidRDefault="008E1F94" w:rsidP="008E1F94">
      <w:pPr>
        <w:pStyle w:val="ac"/>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8E1F94" w:rsidRDefault="008E1F94" w:rsidP="008E1F94">
      <w:pPr>
        <w:pStyle w:val="ac"/>
        <w:rPr>
          <w:lang w:eastAsia="ko-KR"/>
        </w:rPr>
      </w:pPr>
    </w:p>
    <w:p w14:paraId="591C9B01" w14:textId="2BE68F2F" w:rsidR="008E1F94" w:rsidRDefault="008E1F94" w:rsidP="008E1F94">
      <w:pPr>
        <w:pStyle w:val="ac"/>
        <w:rPr>
          <w:rFonts w:hint="eastAsia"/>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8E1F94" w:rsidRDefault="008E1F94">
      <w:pPr>
        <w:pStyle w:val="ac"/>
      </w:pPr>
    </w:p>
  </w:comment>
  <w:comment w:id="175" w:author="LGE (Youngdae)" w:date="2025-04-14T19:21:00Z" w:initials="YL">
    <w:p w14:paraId="7D9BA527" w14:textId="77777777" w:rsidR="008E1F94" w:rsidRDefault="008E1F94" w:rsidP="008E1F94">
      <w:pPr>
        <w:pStyle w:val="ac"/>
        <w:rPr>
          <w:rFonts w:hint="eastAsia"/>
          <w:lang w:eastAsia="ko-KR"/>
        </w:rPr>
      </w:pPr>
      <w:r>
        <w:rPr>
          <w:rStyle w:val="ab"/>
        </w:rPr>
        <w:annotationRef/>
      </w:r>
      <w:r>
        <w:rPr>
          <w:rFonts w:hint="eastAsia"/>
          <w:lang w:eastAsia="ko-KR"/>
        </w:rPr>
        <w:t>RAN2 agreement:</w:t>
      </w:r>
    </w:p>
    <w:p w14:paraId="571BB36A" w14:textId="77777777" w:rsidR="008E1F94" w:rsidRDefault="008E1F94" w:rsidP="008E1F94">
      <w:pPr>
        <w:pStyle w:val="ac"/>
        <w:rPr>
          <w:i/>
          <w:iCs/>
        </w:rPr>
      </w:pPr>
      <w:r w:rsidRPr="008E1F94">
        <w:rPr>
          <w:i/>
          <w:iCs/>
        </w:rPr>
        <w:t xml:space="preserve">The term “U2N relay UE” can include first/intermediate/last relay UEs in </w:t>
      </w:r>
      <w:proofErr w:type="spellStart"/>
      <w:r w:rsidRPr="008E1F94">
        <w:rPr>
          <w:i/>
          <w:iCs/>
        </w:rPr>
        <w:t>multihop</w:t>
      </w:r>
      <w:proofErr w:type="spellEnd"/>
      <w:r w:rsidRPr="008E1F94">
        <w:rPr>
          <w:i/>
          <w:iCs/>
        </w:rPr>
        <w:t xml:space="preserve">, if not otherwise qualified.  We can distinguish explicitly when a requirement applies only to single-hop or only to certain </w:t>
      </w:r>
      <w:proofErr w:type="spellStart"/>
      <w:r w:rsidRPr="008E1F94">
        <w:rPr>
          <w:i/>
          <w:iCs/>
        </w:rPr>
        <w:t>multihop</w:t>
      </w:r>
      <w:proofErr w:type="spellEnd"/>
      <w:r w:rsidRPr="008E1F94">
        <w:rPr>
          <w:i/>
          <w:iCs/>
        </w:rPr>
        <w:t xml:space="preserve"> roles.</w:t>
      </w:r>
    </w:p>
    <w:p w14:paraId="0708B6AB" w14:textId="5CBED939" w:rsidR="008E1F94" w:rsidRDefault="008E1F94" w:rsidP="008E1F94">
      <w:pPr>
        <w:pStyle w:val="ac"/>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180" w:author="LGE (Youngdae)" w:date="2025-04-14T19:20:00Z" w:initials="YL">
    <w:p w14:paraId="34C6EA44" w14:textId="77777777" w:rsidR="008E1F94" w:rsidRDefault="008E1F94">
      <w:pPr>
        <w:pStyle w:val="ac"/>
        <w:rPr>
          <w:lang w:eastAsia="ko-KR"/>
        </w:rPr>
      </w:pPr>
      <w:r>
        <w:rPr>
          <w:rStyle w:val="ab"/>
        </w:rPr>
        <w:annotationRef/>
      </w:r>
      <w:r>
        <w:rPr>
          <w:rFonts w:hint="eastAsia"/>
          <w:lang w:eastAsia="ko-KR"/>
        </w:rPr>
        <w:t>RAN2 agreement:</w:t>
      </w:r>
    </w:p>
    <w:p w14:paraId="3C589762" w14:textId="77777777" w:rsidR="008E1F94" w:rsidRPr="008E1F94" w:rsidRDefault="008E1F94" w:rsidP="008E1F94">
      <w:pPr>
        <w:pStyle w:val="ac"/>
        <w:rPr>
          <w:i/>
          <w:iCs/>
        </w:rPr>
      </w:pPr>
      <w:r w:rsidRPr="008E1F94">
        <w:rPr>
          <w:i/>
          <w:iCs/>
        </w:rPr>
        <w:t xml:space="preserve">The term “U2N remote UE” can include </w:t>
      </w:r>
      <w:proofErr w:type="spellStart"/>
      <w:r w:rsidRPr="008E1F94">
        <w:rPr>
          <w:i/>
          <w:iCs/>
        </w:rPr>
        <w:t>multihop</w:t>
      </w:r>
      <w:proofErr w:type="spellEnd"/>
      <w:r w:rsidRPr="008E1F94">
        <w:rPr>
          <w:i/>
          <w:iCs/>
        </w:rPr>
        <w:t xml:space="preserve"> remote UEs, if not otherwise qualified.  We can distinguish explicitly when a requirement applies only to single-hop or only to </w:t>
      </w:r>
      <w:proofErr w:type="spellStart"/>
      <w:r w:rsidRPr="008E1F94">
        <w:rPr>
          <w:i/>
          <w:iCs/>
        </w:rPr>
        <w:t>multihop</w:t>
      </w:r>
      <w:proofErr w:type="spellEnd"/>
      <w:r w:rsidRPr="008E1F94">
        <w:rPr>
          <w:i/>
          <w:iCs/>
        </w:rPr>
        <w:t>.</w:t>
      </w:r>
    </w:p>
    <w:p w14:paraId="6642A08C" w14:textId="2DB45B9A" w:rsidR="008E1F94" w:rsidRDefault="008E1F94" w:rsidP="008E1F94">
      <w:pPr>
        <w:pStyle w:val="ac"/>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1F5262" w15:done="0"/>
  <w15:commentEx w15:paraId="6BCF2AF8" w15:done="0"/>
  <w15:commentEx w15:paraId="531976EB" w15:done="0"/>
  <w15:commentEx w15:paraId="2A2382CD" w15:done="0"/>
  <w15:commentEx w15:paraId="1CBB9398" w15:done="0"/>
  <w15:commentEx w15:paraId="4D5CBE86" w15:done="0"/>
  <w15:commentEx w15:paraId="530F9CB9" w15:done="0"/>
  <w15:commentEx w15:paraId="4CE3693A" w15:done="0"/>
  <w15:commentEx w15:paraId="3D86A47B" w15:done="0"/>
  <w15:commentEx w15:paraId="0708B6AB" w15:done="0"/>
  <w15:commentEx w15:paraId="6642A0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209BD2D" w16cex:dateUtc="2025-04-14T10:06:00Z"/>
  <w16cex:commentExtensible w16cex:durableId="699263D3" w16cex:dateUtc="2025-04-14T10:07:00Z"/>
  <w16cex:commentExtensible w16cex:durableId="509C254F" w16cex:dateUtc="2025-04-14T10:09:00Z"/>
  <w16cex:commentExtensible w16cex:durableId="197D63B1" w16cex:dateUtc="2025-04-14T10:10:00Z"/>
  <w16cex:commentExtensible w16cex:durableId="4EFAC22E" w16cex:dateUtc="2025-04-14T10:15:00Z"/>
  <w16cex:commentExtensible w16cex:durableId="61D06E5C" w16cex:dateUtc="2025-04-14T10:11:00Z"/>
  <w16cex:commentExtensible w16cex:durableId="601BE013" w16cex:dateUtc="2025-04-14T10:15:00Z"/>
  <w16cex:commentExtensible w16cex:durableId="72E5935F" w16cex:dateUtc="2025-04-14T10:17:00Z"/>
  <w16cex:commentExtensible w16cex:durableId="0938BE22" w16cex:dateUtc="2025-04-14T10:18:00Z"/>
  <w16cex:commentExtensible w16cex:durableId="05E80DA2" w16cex:dateUtc="2025-04-14T10:21:00Z"/>
  <w16cex:commentExtensible w16cex:durableId="2DBC793D" w16cex:dateUtc="2025-04-14T1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1F5262" w16cid:durableId="6209BD2D"/>
  <w16cid:commentId w16cid:paraId="6BCF2AF8" w16cid:durableId="699263D3"/>
  <w16cid:commentId w16cid:paraId="531976EB" w16cid:durableId="509C254F"/>
  <w16cid:commentId w16cid:paraId="2A2382CD" w16cid:durableId="197D63B1"/>
  <w16cid:commentId w16cid:paraId="1CBB9398" w16cid:durableId="4EFAC22E"/>
  <w16cid:commentId w16cid:paraId="4D5CBE86" w16cid:durableId="61D06E5C"/>
  <w16cid:commentId w16cid:paraId="530F9CB9" w16cid:durableId="601BE013"/>
  <w16cid:commentId w16cid:paraId="4CE3693A" w16cid:durableId="72E5935F"/>
  <w16cid:commentId w16cid:paraId="3D86A47B" w16cid:durableId="0938BE22"/>
  <w16cid:commentId w16cid:paraId="0708B6AB" w16cid:durableId="05E80DA2"/>
  <w16cid:commentId w16cid:paraId="6642A08C" w16cid:durableId="2DBC79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C12387" w14:textId="77777777" w:rsidR="00CF2BEB" w:rsidRDefault="00CF2BEB">
      <w:r>
        <w:separator/>
      </w:r>
    </w:p>
  </w:endnote>
  <w:endnote w:type="continuationSeparator" w:id="0">
    <w:p w14:paraId="79F9CB05" w14:textId="77777777" w:rsidR="00CF2BEB" w:rsidRDefault="00CF2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143384" w14:textId="77777777" w:rsidR="00CF2BEB" w:rsidRDefault="00CF2BEB">
      <w:r>
        <w:separator/>
      </w:r>
    </w:p>
  </w:footnote>
  <w:footnote w:type="continuationSeparator" w:id="0">
    <w:p w14:paraId="2938D5EB" w14:textId="77777777" w:rsidR="00CF2BEB" w:rsidRDefault="00CF2B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7"/>
  </w:num>
  <w:num w:numId="15" w16cid:durableId="2119444569">
    <w:abstractNumId w:val="33"/>
  </w:num>
  <w:num w:numId="16" w16cid:durableId="985083151">
    <w:abstractNumId w:val="13"/>
  </w:num>
  <w:num w:numId="17" w16cid:durableId="390464052">
    <w:abstractNumId w:val="15"/>
  </w:num>
  <w:num w:numId="18" w16cid:durableId="2084257780">
    <w:abstractNumId w:val="32"/>
  </w:num>
  <w:num w:numId="19" w16cid:durableId="1424187572">
    <w:abstractNumId w:val="31"/>
  </w:num>
  <w:num w:numId="20" w16cid:durableId="2089425449">
    <w:abstractNumId w:val="43"/>
  </w:num>
  <w:num w:numId="21" w16cid:durableId="196354145">
    <w:abstractNumId w:val="28"/>
  </w:num>
  <w:num w:numId="22" w16cid:durableId="1781413526">
    <w:abstractNumId w:val="36"/>
  </w:num>
  <w:num w:numId="23" w16cid:durableId="394282311">
    <w:abstractNumId w:val="24"/>
  </w:num>
  <w:num w:numId="24" w16cid:durableId="497620599">
    <w:abstractNumId w:val="35"/>
  </w:num>
  <w:num w:numId="25" w16cid:durableId="1538196127">
    <w:abstractNumId w:val="42"/>
  </w:num>
  <w:num w:numId="26" w16cid:durableId="2045515072">
    <w:abstractNumId w:val="41"/>
  </w:num>
  <w:num w:numId="27" w16cid:durableId="2073388266">
    <w:abstractNumId w:val="26"/>
  </w:num>
  <w:num w:numId="28" w16cid:durableId="1882132628">
    <w:abstractNumId w:val="19"/>
  </w:num>
  <w:num w:numId="29" w16cid:durableId="53431841">
    <w:abstractNumId w:val="39"/>
  </w:num>
  <w:num w:numId="30" w16cid:durableId="932056350">
    <w:abstractNumId w:val="34"/>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8"/>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1479415933">
    <w:abstractNumId w:val="40"/>
  </w:num>
  <w:num w:numId="44" w16cid:durableId="1432504933">
    <w:abstractNumId w:val="29"/>
  </w:num>
  <w:num w:numId="45" w16cid:durableId="1971744572">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0D"/>
    <w:rsid w:val="00070E09"/>
    <w:rsid w:val="00072BB7"/>
    <w:rsid w:val="000926CD"/>
    <w:rsid w:val="000A6394"/>
    <w:rsid w:val="000B500B"/>
    <w:rsid w:val="000B7FED"/>
    <w:rsid w:val="000C038A"/>
    <w:rsid w:val="000C6598"/>
    <w:rsid w:val="000D3D6D"/>
    <w:rsid w:val="000D44B3"/>
    <w:rsid w:val="000D5E13"/>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D30A4"/>
    <w:rsid w:val="001E41F3"/>
    <w:rsid w:val="002136EC"/>
    <w:rsid w:val="002311EF"/>
    <w:rsid w:val="00251822"/>
    <w:rsid w:val="0026004D"/>
    <w:rsid w:val="00261ACE"/>
    <w:rsid w:val="002640DD"/>
    <w:rsid w:val="00275D12"/>
    <w:rsid w:val="00282FC4"/>
    <w:rsid w:val="00284FEB"/>
    <w:rsid w:val="002860C4"/>
    <w:rsid w:val="002B0834"/>
    <w:rsid w:val="002B1271"/>
    <w:rsid w:val="002B5741"/>
    <w:rsid w:val="002C0F5F"/>
    <w:rsid w:val="002D17E1"/>
    <w:rsid w:val="002D1CE1"/>
    <w:rsid w:val="002D7D52"/>
    <w:rsid w:val="002E472E"/>
    <w:rsid w:val="002F16A8"/>
    <w:rsid w:val="00305409"/>
    <w:rsid w:val="003151DF"/>
    <w:rsid w:val="0032196F"/>
    <w:rsid w:val="00333861"/>
    <w:rsid w:val="003462FB"/>
    <w:rsid w:val="003609EF"/>
    <w:rsid w:val="0036231A"/>
    <w:rsid w:val="00374DD4"/>
    <w:rsid w:val="0038514E"/>
    <w:rsid w:val="003A0C10"/>
    <w:rsid w:val="003A5BBB"/>
    <w:rsid w:val="003B3F52"/>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80AB6"/>
    <w:rsid w:val="00695808"/>
    <w:rsid w:val="00696124"/>
    <w:rsid w:val="00697F48"/>
    <w:rsid w:val="006B46FB"/>
    <w:rsid w:val="006D2589"/>
    <w:rsid w:val="006E204A"/>
    <w:rsid w:val="006E21FB"/>
    <w:rsid w:val="006F08AE"/>
    <w:rsid w:val="0070107C"/>
    <w:rsid w:val="00737189"/>
    <w:rsid w:val="0074042F"/>
    <w:rsid w:val="00746B36"/>
    <w:rsid w:val="00755490"/>
    <w:rsid w:val="00765D0C"/>
    <w:rsid w:val="007661C9"/>
    <w:rsid w:val="00767845"/>
    <w:rsid w:val="00767A03"/>
    <w:rsid w:val="00792342"/>
    <w:rsid w:val="007977A8"/>
    <w:rsid w:val="007A42DD"/>
    <w:rsid w:val="007A74F3"/>
    <w:rsid w:val="007B512A"/>
    <w:rsid w:val="007C2097"/>
    <w:rsid w:val="007C7A68"/>
    <w:rsid w:val="007D6A07"/>
    <w:rsid w:val="007E44DD"/>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741B3"/>
    <w:rsid w:val="009777D9"/>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4CAD"/>
    <w:rsid w:val="00B826F4"/>
    <w:rsid w:val="00B8720C"/>
    <w:rsid w:val="00B91EE7"/>
    <w:rsid w:val="00B968C8"/>
    <w:rsid w:val="00BA343E"/>
    <w:rsid w:val="00BA3EC5"/>
    <w:rsid w:val="00BA51D9"/>
    <w:rsid w:val="00BB22C1"/>
    <w:rsid w:val="00BB5DFC"/>
    <w:rsid w:val="00BD279D"/>
    <w:rsid w:val="00BD6BB8"/>
    <w:rsid w:val="00BE50D1"/>
    <w:rsid w:val="00BE6C0F"/>
    <w:rsid w:val="00C00582"/>
    <w:rsid w:val="00C03320"/>
    <w:rsid w:val="00C10D45"/>
    <w:rsid w:val="00C120EC"/>
    <w:rsid w:val="00C3433A"/>
    <w:rsid w:val="00C429EC"/>
    <w:rsid w:val="00C66472"/>
    <w:rsid w:val="00C66BA2"/>
    <w:rsid w:val="00C80EE5"/>
    <w:rsid w:val="00C822DA"/>
    <w:rsid w:val="00C870F6"/>
    <w:rsid w:val="00C95985"/>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EA"/>
    <w:rsid w:val="00D8154F"/>
    <w:rsid w:val="00D84AE9"/>
    <w:rsid w:val="00D9124E"/>
    <w:rsid w:val="00D963D0"/>
    <w:rsid w:val="00DC1C3C"/>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B0142"/>
    <w:rsid w:val="00EB09B7"/>
    <w:rsid w:val="00EB1057"/>
    <w:rsid w:val="00EE7D7C"/>
    <w:rsid w:val="00EF205B"/>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oleObject8.bin"/><Relationship Id="rId47" Type="http://schemas.openxmlformats.org/officeDocument/2006/relationships/image" Target="media/image16.emf"/><Relationship Id="rId50" Type="http://schemas.openxmlformats.org/officeDocument/2006/relationships/oleObject" Target="embeddings/oleObject11.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17.emf"/><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8</TotalTime>
  <Pages>29</Pages>
  <Words>11376</Words>
  <Characters>64846</Characters>
  <Application>Microsoft Office Word</Application>
  <DocSecurity>0</DocSecurity>
  <Lines>540</Lines>
  <Paragraphs>15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Youngdae)</cp:lastModifiedBy>
  <cp:revision>52</cp:revision>
  <cp:lastPrinted>1899-12-31T23:00:00Z</cp:lastPrinted>
  <dcterms:created xsi:type="dcterms:W3CDTF">2025-04-14T05:58:00Z</dcterms:created>
  <dcterms:modified xsi:type="dcterms:W3CDTF">2025-04-14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